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D9AC69A" w14:textId="77777777" w:rsidR="00C325BC" w:rsidRPr="00186B2C" w:rsidRDefault="00C325BC" w:rsidP="00C325BC">
      <w:pPr>
        <w:pStyle w:val="Title"/>
        <w:rPr>
          <w:color w:val="000000" w:themeColor="text1"/>
        </w:rPr>
      </w:pPr>
      <w:r w:rsidRPr="00186B2C">
        <w:rPr>
          <w:color w:val="000000" w:themeColor="text1"/>
        </w:rPr>
        <w:t xml:space="preserve">Design Document </w:t>
      </w:r>
      <w:r w:rsidR="00E725E8" w:rsidRPr="00186B2C">
        <w:rPr>
          <w:color w:val="000000" w:themeColor="text1"/>
        </w:rPr>
        <w:t>–</w:t>
      </w:r>
      <w:r w:rsidR="008A65DF" w:rsidRPr="00186B2C">
        <w:rPr>
          <w:color w:val="000000" w:themeColor="text1"/>
        </w:rPr>
        <w:t>Discharge Document</w:t>
      </w:r>
    </w:p>
    <w:p w14:paraId="45C1DAE3" w14:textId="66523AE8" w:rsidR="00857EA9" w:rsidRPr="00186B2C" w:rsidRDefault="006058FE" w:rsidP="00C325BC">
      <w:pPr>
        <w:pStyle w:val="Heading1"/>
        <w:rPr>
          <w:color w:val="000000" w:themeColor="text1"/>
        </w:rPr>
      </w:pPr>
      <w:r w:rsidRPr="00186B2C">
        <w:rPr>
          <w:color w:val="000000" w:themeColor="text1"/>
        </w:rPr>
        <w:t>9</w:t>
      </w:r>
      <w:r w:rsidR="00C836AA" w:rsidRPr="00186B2C">
        <w:rPr>
          <w:color w:val="000000" w:themeColor="text1"/>
        </w:rPr>
        <w:t xml:space="preserve"> - </w:t>
      </w:r>
      <w:r w:rsidR="008A65DF" w:rsidRPr="00186B2C">
        <w:rPr>
          <w:color w:val="000000" w:themeColor="text1"/>
        </w:rPr>
        <w:t>Discharge Document</w:t>
      </w:r>
    </w:p>
    <w:p w14:paraId="38F7013E" w14:textId="63214E28" w:rsidR="00753E4E" w:rsidRPr="00186B2C" w:rsidRDefault="006058FE" w:rsidP="00753E4E">
      <w:pPr>
        <w:rPr>
          <w:color w:val="000000" w:themeColor="text1"/>
        </w:rPr>
      </w:pPr>
      <w:r w:rsidRPr="00186B2C">
        <w:rPr>
          <w:color w:val="000000" w:themeColor="text1"/>
        </w:rPr>
        <w:t>New Directions</w:t>
      </w:r>
    </w:p>
    <w:p w14:paraId="76F78C00" w14:textId="3211FD2C" w:rsidR="000D0B57" w:rsidRPr="00186B2C" w:rsidRDefault="00892EC7" w:rsidP="00753E4E">
      <w:pPr>
        <w:rPr>
          <w:color w:val="000000" w:themeColor="text1"/>
        </w:rPr>
      </w:pPr>
      <w:r w:rsidRPr="00186B2C">
        <w:rPr>
          <w:color w:val="000000" w:themeColor="text1"/>
        </w:rPr>
        <w:t xml:space="preserve">Date: </w:t>
      </w:r>
      <w:r w:rsidR="00EB4619" w:rsidRPr="00186B2C">
        <w:rPr>
          <w:color w:val="000000" w:themeColor="text1"/>
        </w:rPr>
        <w:t xml:space="preserve"> </w:t>
      </w:r>
      <w:r w:rsidR="004913EC" w:rsidRPr="00186B2C">
        <w:rPr>
          <w:color w:val="000000" w:themeColor="text1"/>
        </w:rPr>
        <w:t xml:space="preserve"> </w:t>
      </w:r>
      <w:r w:rsidR="006058FE" w:rsidRPr="00186B2C">
        <w:rPr>
          <w:color w:val="000000" w:themeColor="text1"/>
        </w:rPr>
        <w:t>2/17</w:t>
      </w:r>
      <w:r w:rsidR="001A661F" w:rsidRPr="00186B2C">
        <w:rPr>
          <w:color w:val="000000" w:themeColor="text1"/>
        </w:rPr>
        <w:t>/15</w:t>
      </w:r>
    </w:p>
    <w:p w14:paraId="11C2CC19" w14:textId="2671161C" w:rsidR="000D0B57" w:rsidRPr="00186B2C" w:rsidRDefault="00960357" w:rsidP="00753E4E">
      <w:pPr>
        <w:rPr>
          <w:color w:val="000000" w:themeColor="text1"/>
        </w:rPr>
      </w:pPr>
      <w:r w:rsidRPr="00186B2C">
        <w:rPr>
          <w:color w:val="000000" w:themeColor="text1"/>
        </w:rPr>
        <w:t>Version 1.0</w:t>
      </w:r>
    </w:p>
    <w:p w14:paraId="560EE735" w14:textId="77777777" w:rsidR="00C325BC" w:rsidRPr="00186B2C" w:rsidRDefault="00C325BC" w:rsidP="00C325BC">
      <w:pPr>
        <w:rPr>
          <w:color w:val="000000" w:themeColor="text1"/>
        </w:rPr>
      </w:pPr>
      <w:r w:rsidRPr="00186B2C">
        <w:rPr>
          <w:color w:val="000000" w:themeColor="text1"/>
        </w:rPr>
        <w:t xml:space="preserve">Note: The purpose of the Design Document is to be used to outline a process within the SmartCare system.  This includes screen shots of all applicable pages, as well as how set up is needed for each page to function.  It also includes any global codes, jobs, rules, scripts, initializations, or validations used to set up these pages.  </w:t>
      </w:r>
    </w:p>
    <w:p w14:paraId="14C8CD2C" w14:textId="77777777" w:rsidR="00C325BC" w:rsidRPr="00186B2C" w:rsidRDefault="00753E4E" w:rsidP="00C325BC">
      <w:pPr>
        <w:pStyle w:val="Heading2"/>
        <w:rPr>
          <w:color w:val="000000" w:themeColor="text1"/>
        </w:rPr>
      </w:pPr>
      <w:r w:rsidRPr="00186B2C">
        <w:rPr>
          <w:color w:val="000000" w:themeColor="text1"/>
        </w:rPr>
        <w:t>Summary</w:t>
      </w:r>
    </w:p>
    <w:p w14:paraId="7673E08E" w14:textId="70E4FB59" w:rsidR="00963ED0" w:rsidRPr="00186B2C" w:rsidRDefault="00963ED0" w:rsidP="00963ED0">
      <w:pPr>
        <w:rPr>
          <w:color w:val="000000" w:themeColor="text1"/>
        </w:rPr>
      </w:pPr>
      <w:r w:rsidRPr="00186B2C">
        <w:rPr>
          <w:color w:val="000000" w:themeColor="text1"/>
        </w:rPr>
        <w:t xml:space="preserve">The purpose of this design document is to outline the Discharge Document that would be completed by staff to indicate a discharge from specific programs or from all </w:t>
      </w:r>
      <w:r w:rsidR="006058FE" w:rsidRPr="00186B2C">
        <w:rPr>
          <w:color w:val="000000" w:themeColor="text1"/>
        </w:rPr>
        <w:t>New Directions</w:t>
      </w:r>
      <w:r w:rsidRPr="00186B2C">
        <w:rPr>
          <w:color w:val="000000" w:themeColor="text1"/>
        </w:rPr>
        <w:t xml:space="preserve"> services. </w:t>
      </w:r>
    </w:p>
    <w:p w14:paraId="567AA40A" w14:textId="77777777" w:rsidR="00753E4E" w:rsidRPr="00186B2C" w:rsidRDefault="00753E4E" w:rsidP="000B7D0F">
      <w:pPr>
        <w:pStyle w:val="Heading3"/>
        <w:rPr>
          <w:color w:val="000000" w:themeColor="text1"/>
          <w:sz w:val="24"/>
        </w:rPr>
      </w:pPr>
      <w:r w:rsidRPr="00186B2C">
        <w:rPr>
          <w:color w:val="000000" w:themeColor="text1"/>
          <w:sz w:val="24"/>
        </w:rPr>
        <w:t>Purpose</w:t>
      </w:r>
    </w:p>
    <w:p w14:paraId="39F40899" w14:textId="77777777" w:rsidR="00963ED0" w:rsidRPr="00186B2C" w:rsidRDefault="00963ED0" w:rsidP="00963ED0">
      <w:pPr>
        <w:rPr>
          <w:color w:val="000000" w:themeColor="text1"/>
        </w:rPr>
      </w:pPr>
      <w:r w:rsidRPr="00186B2C">
        <w:rPr>
          <w:color w:val="000000" w:themeColor="text1"/>
        </w:rPr>
        <w:t xml:space="preserve">The purpose of this document is to have clinical documentation of the reason for discharge and status of the client at the time of discharge.  This is precipitated by a process of trying to contact the client and is followed by a process of closing the client record.  Automation of the ending of the client record is done as much as possible and is noted in this document where possible.  </w:t>
      </w:r>
    </w:p>
    <w:p w14:paraId="61FA9DD0" w14:textId="77777777" w:rsidR="00753E4E" w:rsidRPr="00186B2C" w:rsidRDefault="00753E4E" w:rsidP="00753E4E">
      <w:pPr>
        <w:pStyle w:val="Heading2"/>
        <w:rPr>
          <w:color w:val="000000" w:themeColor="text1"/>
        </w:rPr>
      </w:pPr>
      <w:r w:rsidRPr="00186B2C">
        <w:rPr>
          <w:color w:val="000000" w:themeColor="text1"/>
        </w:rPr>
        <w:t>System Design</w:t>
      </w:r>
    </w:p>
    <w:p w14:paraId="6685124C" w14:textId="77777777" w:rsidR="002A5C88" w:rsidRPr="00186B2C" w:rsidRDefault="002A5C88" w:rsidP="002A5C88">
      <w:pPr>
        <w:rPr>
          <w:color w:val="000000" w:themeColor="text1"/>
        </w:rPr>
      </w:pPr>
      <w:r w:rsidRPr="00186B2C">
        <w:rPr>
          <w:color w:val="000000" w:themeColor="text1"/>
        </w:rPr>
        <w:t xml:space="preserve">This document will function identically </w:t>
      </w:r>
      <w:r w:rsidR="003B4F81" w:rsidRPr="00186B2C">
        <w:rPr>
          <w:color w:val="000000" w:themeColor="text1"/>
        </w:rPr>
        <w:t>to the current 3.5x</w:t>
      </w:r>
      <w:r w:rsidR="00E26F77" w:rsidRPr="00186B2C">
        <w:rPr>
          <w:color w:val="000000" w:themeColor="text1"/>
        </w:rPr>
        <w:t xml:space="preserve"> Illinois model of the </w:t>
      </w:r>
      <w:r w:rsidR="00C81ACA" w:rsidRPr="00186B2C">
        <w:rPr>
          <w:color w:val="000000" w:themeColor="text1"/>
        </w:rPr>
        <w:t>Discharge Plan</w:t>
      </w:r>
      <w:r w:rsidR="008F25BF" w:rsidRPr="00186B2C">
        <w:rPr>
          <w:color w:val="000000" w:themeColor="text1"/>
        </w:rPr>
        <w:t xml:space="preserve">, </w:t>
      </w:r>
      <w:r w:rsidR="003B4F81" w:rsidRPr="00186B2C">
        <w:rPr>
          <w:color w:val="000000" w:themeColor="text1"/>
        </w:rPr>
        <w:t xml:space="preserve">with the exception </w:t>
      </w:r>
      <w:r w:rsidR="00E26F77" w:rsidRPr="00186B2C">
        <w:rPr>
          <w:color w:val="000000" w:themeColor="text1"/>
        </w:rPr>
        <w:t xml:space="preserve">of the outlined changes below. </w:t>
      </w:r>
    </w:p>
    <w:p w14:paraId="1A1BD05E" w14:textId="77777777" w:rsidR="004E22EC" w:rsidRPr="00186B2C" w:rsidRDefault="004E22EC">
      <w:pPr>
        <w:rPr>
          <w:rFonts w:asciiTheme="majorHAnsi" w:eastAsiaTheme="majorEastAsia" w:hAnsiTheme="majorHAnsi" w:cstheme="majorBidi"/>
          <w:b/>
          <w:bCs/>
          <w:i/>
          <w:iCs/>
          <w:color w:val="000000" w:themeColor="text1"/>
        </w:rPr>
      </w:pPr>
      <w:r w:rsidRPr="00186B2C">
        <w:rPr>
          <w:color w:val="000000" w:themeColor="text1"/>
        </w:rPr>
        <w:br w:type="page"/>
      </w:r>
    </w:p>
    <w:p w14:paraId="3815690F" w14:textId="77777777" w:rsidR="00C242BF" w:rsidRPr="00186B2C" w:rsidRDefault="004B76F5" w:rsidP="004B76F5">
      <w:pPr>
        <w:pStyle w:val="Heading4"/>
        <w:rPr>
          <w:color w:val="000000" w:themeColor="text1"/>
        </w:rPr>
      </w:pPr>
      <w:r w:rsidRPr="00186B2C">
        <w:rPr>
          <w:color w:val="000000" w:themeColor="text1"/>
        </w:rPr>
        <w:lastRenderedPageBreak/>
        <w:t>General Tab</w:t>
      </w:r>
    </w:p>
    <w:p w14:paraId="286C4628" w14:textId="77777777" w:rsidR="00C81ACA" w:rsidRPr="00186B2C" w:rsidRDefault="00C81ACA" w:rsidP="00C81ACA">
      <w:pPr>
        <w:rPr>
          <w:color w:val="000000" w:themeColor="text1"/>
        </w:rPr>
      </w:pPr>
      <w:r w:rsidRPr="00186B2C">
        <w:rPr>
          <w:color w:val="000000" w:themeColor="text1"/>
        </w:rPr>
        <w:t>There are two types of discharge;</w:t>
      </w:r>
      <w:r w:rsidR="00F65216" w:rsidRPr="00186B2C">
        <w:rPr>
          <w:color w:val="000000" w:themeColor="text1"/>
        </w:rPr>
        <w:t xml:space="preserve"> program</w:t>
      </w:r>
      <w:r w:rsidRPr="00186B2C">
        <w:rPr>
          <w:color w:val="000000" w:themeColor="text1"/>
        </w:rPr>
        <w:t xml:space="preserve"> discharge and agency discharge</w:t>
      </w:r>
      <w:r w:rsidR="00F65216" w:rsidRPr="00186B2C">
        <w:rPr>
          <w:color w:val="000000" w:themeColor="text1"/>
        </w:rPr>
        <w:t>. Program</w:t>
      </w:r>
      <w:r w:rsidRPr="00186B2C">
        <w:rPr>
          <w:color w:val="000000" w:themeColor="text1"/>
        </w:rPr>
        <w:t xml:space="preserve"> discharge, discharges the client from one program where the agency discharge discharges the client from the entire agency. </w:t>
      </w:r>
    </w:p>
    <w:p w14:paraId="5CCC40F9" w14:textId="77777777" w:rsidR="00F65216" w:rsidRPr="00186B2C" w:rsidRDefault="00F65216" w:rsidP="00C81ACA">
      <w:pPr>
        <w:rPr>
          <w:b/>
          <w:color w:val="000000" w:themeColor="text1"/>
        </w:rPr>
      </w:pPr>
      <w:r w:rsidRPr="00186B2C">
        <w:rPr>
          <w:b/>
          <w:color w:val="000000" w:themeColor="text1"/>
        </w:rPr>
        <w:t>Change ‘Team’ to ‘Program’ for the entire document.</w:t>
      </w:r>
    </w:p>
    <w:p w14:paraId="22E5857F" w14:textId="77777777" w:rsidR="004B76F5" w:rsidRPr="00186B2C" w:rsidRDefault="00FC452D" w:rsidP="0005752E">
      <w:pPr>
        <w:ind w:firstLine="360"/>
        <w:rPr>
          <w:color w:val="000000" w:themeColor="text1"/>
        </w:rPr>
      </w:pPr>
      <w:r w:rsidRPr="00186B2C">
        <w:rPr>
          <w:color w:val="000000" w:themeColor="text1"/>
        </w:rPr>
        <w:object w:dxaOrig="12538" w:dyaOrig="9878" w14:anchorId="329A0A2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8.25pt;height:362.25pt" o:ole="">
            <v:imagedata r:id="rId9" o:title=""/>
          </v:shape>
          <o:OLEObject Type="Embed" ProgID="Visio.Drawing.11" ShapeID="_x0000_i1025" DrawAspect="Content" ObjectID="_1488967303" r:id="rId10"/>
        </w:object>
      </w:r>
    </w:p>
    <w:p w14:paraId="0D38DBA2" w14:textId="77777777" w:rsidR="006058FE" w:rsidRPr="00186B2C" w:rsidRDefault="006058FE" w:rsidP="006058FE">
      <w:pPr>
        <w:pStyle w:val="Heading4"/>
        <w:rPr>
          <w:color w:val="000000" w:themeColor="text1"/>
        </w:rPr>
      </w:pPr>
      <w:r w:rsidRPr="00186B2C">
        <w:rPr>
          <w:color w:val="000000" w:themeColor="text1"/>
        </w:rPr>
        <w:lastRenderedPageBreak/>
        <w:t xml:space="preserve">Requirements </w:t>
      </w:r>
    </w:p>
    <w:tbl>
      <w:tblPr>
        <w:tblStyle w:val="TableGrid"/>
        <w:tblW w:w="5213" w:type="pct"/>
        <w:tblLayout w:type="fixed"/>
        <w:tblLook w:val="04A0" w:firstRow="1" w:lastRow="0" w:firstColumn="1" w:lastColumn="0" w:noHBand="0" w:noVBand="1"/>
      </w:tblPr>
      <w:tblGrid>
        <w:gridCol w:w="2357"/>
        <w:gridCol w:w="1080"/>
        <w:gridCol w:w="3151"/>
        <w:gridCol w:w="1709"/>
        <w:gridCol w:w="1893"/>
        <w:gridCol w:w="1621"/>
        <w:gridCol w:w="1926"/>
      </w:tblGrid>
      <w:tr w:rsidR="00186B2C" w:rsidRPr="00186B2C" w14:paraId="6AC3739C" w14:textId="77777777" w:rsidTr="006517F4">
        <w:tc>
          <w:tcPr>
            <w:tcW w:w="858" w:type="pct"/>
          </w:tcPr>
          <w:p w14:paraId="594E825C" w14:textId="77777777" w:rsidR="006058FE" w:rsidRPr="00186B2C" w:rsidRDefault="006058FE" w:rsidP="006517F4">
            <w:pPr>
              <w:jc w:val="center"/>
              <w:rPr>
                <w:color w:val="000000" w:themeColor="text1"/>
                <w:u w:val="single"/>
              </w:rPr>
            </w:pPr>
          </w:p>
          <w:p w14:paraId="33EBD937" w14:textId="77777777" w:rsidR="006058FE" w:rsidRPr="00186B2C" w:rsidRDefault="006058FE" w:rsidP="006517F4">
            <w:pPr>
              <w:jc w:val="center"/>
              <w:rPr>
                <w:color w:val="000000" w:themeColor="text1"/>
                <w:u w:val="single"/>
              </w:rPr>
            </w:pPr>
            <w:r w:rsidRPr="00186B2C">
              <w:rPr>
                <w:color w:val="000000" w:themeColor="text1"/>
                <w:u w:val="single"/>
              </w:rPr>
              <w:t>Field</w:t>
            </w:r>
          </w:p>
        </w:tc>
        <w:tc>
          <w:tcPr>
            <w:tcW w:w="393" w:type="pct"/>
          </w:tcPr>
          <w:p w14:paraId="79F8EBFE" w14:textId="77777777" w:rsidR="006058FE" w:rsidRPr="00186B2C" w:rsidRDefault="006058FE" w:rsidP="006517F4">
            <w:pPr>
              <w:jc w:val="center"/>
              <w:rPr>
                <w:color w:val="000000" w:themeColor="text1"/>
                <w:u w:val="single"/>
              </w:rPr>
            </w:pPr>
          </w:p>
          <w:p w14:paraId="5D826762" w14:textId="77777777" w:rsidR="006058FE" w:rsidRPr="00186B2C" w:rsidRDefault="006058FE" w:rsidP="006517F4">
            <w:pPr>
              <w:jc w:val="center"/>
              <w:rPr>
                <w:color w:val="000000" w:themeColor="text1"/>
                <w:u w:val="single"/>
              </w:rPr>
            </w:pPr>
            <w:r w:rsidRPr="00186B2C">
              <w:rPr>
                <w:color w:val="000000" w:themeColor="text1"/>
                <w:u w:val="single"/>
              </w:rPr>
              <w:t>Required</w:t>
            </w:r>
          </w:p>
        </w:tc>
        <w:tc>
          <w:tcPr>
            <w:tcW w:w="1147" w:type="pct"/>
          </w:tcPr>
          <w:p w14:paraId="6EC4FB08" w14:textId="77777777" w:rsidR="006058FE" w:rsidRPr="00186B2C" w:rsidRDefault="006058FE" w:rsidP="006517F4">
            <w:pPr>
              <w:jc w:val="center"/>
              <w:rPr>
                <w:color w:val="000000" w:themeColor="text1"/>
                <w:u w:val="single"/>
              </w:rPr>
            </w:pPr>
          </w:p>
          <w:p w14:paraId="15DF5958" w14:textId="77777777" w:rsidR="006058FE" w:rsidRPr="00186B2C" w:rsidRDefault="006058FE" w:rsidP="006517F4">
            <w:pPr>
              <w:jc w:val="center"/>
              <w:rPr>
                <w:color w:val="000000" w:themeColor="text1"/>
                <w:u w:val="single"/>
              </w:rPr>
            </w:pPr>
            <w:r w:rsidRPr="00186B2C">
              <w:rPr>
                <w:color w:val="000000" w:themeColor="text1"/>
                <w:u w:val="single"/>
              </w:rPr>
              <w:t>Response Options</w:t>
            </w:r>
          </w:p>
        </w:tc>
        <w:tc>
          <w:tcPr>
            <w:tcW w:w="622" w:type="pct"/>
          </w:tcPr>
          <w:p w14:paraId="34734D20" w14:textId="77777777" w:rsidR="006058FE" w:rsidRPr="00186B2C" w:rsidRDefault="006058FE" w:rsidP="006517F4">
            <w:pPr>
              <w:jc w:val="center"/>
              <w:rPr>
                <w:color w:val="000000" w:themeColor="text1"/>
                <w:u w:val="single"/>
              </w:rPr>
            </w:pPr>
            <w:r w:rsidRPr="00186B2C">
              <w:rPr>
                <w:color w:val="000000" w:themeColor="text1"/>
                <w:u w:val="single"/>
              </w:rPr>
              <w:t>Global Code</w:t>
            </w:r>
            <w:r w:rsidRPr="00186B2C">
              <w:rPr>
                <w:color w:val="000000" w:themeColor="text1"/>
                <w:u w:val="single"/>
              </w:rPr>
              <w:br/>
              <w:t xml:space="preserve"> Category</w:t>
            </w:r>
          </w:p>
        </w:tc>
        <w:tc>
          <w:tcPr>
            <w:tcW w:w="689" w:type="pct"/>
          </w:tcPr>
          <w:p w14:paraId="46629B64" w14:textId="77777777" w:rsidR="006058FE" w:rsidRPr="00186B2C" w:rsidRDefault="006058FE" w:rsidP="006517F4">
            <w:pPr>
              <w:jc w:val="center"/>
              <w:rPr>
                <w:color w:val="000000" w:themeColor="text1"/>
                <w:u w:val="single"/>
              </w:rPr>
            </w:pPr>
            <w:r w:rsidRPr="00186B2C">
              <w:rPr>
                <w:color w:val="000000" w:themeColor="text1"/>
                <w:u w:val="single"/>
              </w:rPr>
              <w:t>Validation Message</w:t>
            </w:r>
          </w:p>
        </w:tc>
        <w:tc>
          <w:tcPr>
            <w:tcW w:w="590" w:type="pct"/>
          </w:tcPr>
          <w:p w14:paraId="4FF03234" w14:textId="77777777" w:rsidR="006058FE" w:rsidRPr="00186B2C" w:rsidRDefault="006058FE" w:rsidP="006517F4">
            <w:pPr>
              <w:jc w:val="center"/>
              <w:rPr>
                <w:color w:val="000000" w:themeColor="text1"/>
                <w:u w:val="single"/>
              </w:rPr>
            </w:pPr>
            <w:r w:rsidRPr="00186B2C">
              <w:rPr>
                <w:color w:val="000000" w:themeColor="text1"/>
                <w:u w:val="single"/>
              </w:rPr>
              <w:t xml:space="preserve">Initial Document Initialization </w:t>
            </w:r>
          </w:p>
        </w:tc>
        <w:tc>
          <w:tcPr>
            <w:tcW w:w="701" w:type="pct"/>
          </w:tcPr>
          <w:p w14:paraId="4CC2DDCA" w14:textId="77777777" w:rsidR="006058FE" w:rsidRPr="00186B2C" w:rsidRDefault="006058FE" w:rsidP="006517F4">
            <w:pPr>
              <w:jc w:val="center"/>
              <w:rPr>
                <w:color w:val="000000" w:themeColor="text1"/>
                <w:u w:val="single"/>
              </w:rPr>
            </w:pPr>
            <w:r w:rsidRPr="00186B2C">
              <w:rPr>
                <w:color w:val="000000" w:themeColor="text1"/>
                <w:u w:val="single"/>
              </w:rPr>
              <w:t>Push Data To / Action on Signature</w:t>
            </w:r>
          </w:p>
        </w:tc>
      </w:tr>
      <w:tr w:rsidR="006058FE" w:rsidRPr="00186B2C" w14:paraId="7DA52A17" w14:textId="77777777" w:rsidTr="006517F4">
        <w:tc>
          <w:tcPr>
            <w:tcW w:w="858" w:type="pct"/>
          </w:tcPr>
          <w:p w14:paraId="673710B8" w14:textId="4A61EA2E" w:rsidR="006058FE" w:rsidRPr="00186B2C" w:rsidRDefault="006058FE" w:rsidP="006517F4">
            <w:pPr>
              <w:rPr>
                <w:color w:val="000000" w:themeColor="text1"/>
              </w:rPr>
            </w:pPr>
            <w:r w:rsidRPr="00186B2C">
              <w:rPr>
                <w:color w:val="000000" w:themeColor="text1"/>
              </w:rPr>
              <w:t>Discharge Reason</w:t>
            </w:r>
          </w:p>
        </w:tc>
        <w:tc>
          <w:tcPr>
            <w:tcW w:w="393" w:type="pct"/>
          </w:tcPr>
          <w:p w14:paraId="46895602" w14:textId="77777777" w:rsidR="006058FE" w:rsidRPr="00186B2C" w:rsidRDefault="006058FE" w:rsidP="006517F4">
            <w:pPr>
              <w:rPr>
                <w:color w:val="000000" w:themeColor="text1"/>
              </w:rPr>
            </w:pPr>
            <w:r w:rsidRPr="00186B2C">
              <w:rPr>
                <w:color w:val="000000" w:themeColor="text1"/>
              </w:rPr>
              <w:t>Yes</w:t>
            </w:r>
          </w:p>
        </w:tc>
        <w:tc>
          <w:tcPr>
            <w:tcW w:w="1147" w:type="pct"/>
          </w:tcPr>
          <w:p w14:paraId="03B0BA41" w14:textId="77777777" w:rsidR="006058FE" w:rsidRPr="00186B2C" w:rsidRDefault="006058FE" w:rsidP="006058FE">
            <w:pPr>
              <w:rPr>
                <w:color w:val="000000" w:themeColor="text1"/>
              </w:rPr>
            </w:pPr>
            <w:r w:rsidRPr="00186B2C">
              <w:rPr>
                <w:color w:val="000000" w:themeColor="text1"/>
              </w:rPr>
              <w:t>Via dropdown</w:t>
            </w:r>
          </w:p>
          <w:p w14:paraId="784CFB4D" w14:textId="77777777" w:rsidR="006058FE" w:rsidRPr="00186B2C" w:rsidRDefault="006058FE" w:rsidP="006058FE">
            <w:pPr>
              <w:pStyle w:val="ListParagraph"/>
              <w:numPr>
                <w:ilvl w:val="0"/>
                <w:numId w:val="22"/>
              </w:numPr>
              <w:rPr>
                <w:color w:val="000000" w:themeColor="text1"/>
              </w:rPr>
            </w:pPr>
            <w:r w:rsidRPr="00186B2C">
              <w:rPr>
                <w:color w:val="000000" w:themeColor="text1"/>
              </w:rPr>
              <w:t>Administrative discharge</w:t>
            </w:r>
          </w:p>
          <w:p w14:paraId="3C51C16B" w14:textId="77777777" w:rsidR="006058FE" w:rsidRPr="00186B2C" w:rsidRDefault="006058FE" w:rsidP="006058FE">
            <w:pPr>
              <w:pStyle w:val="ListParagraph"/>
              <w:numPr>
                <w:ilvl w:val="0"/>
                <w:numId w:val="22"/>
              </w:numPr>
              <w:rPr>
                <w:color w:val="000000" w:themeColor="text1"/>
              </w:rPr>
            </w:pPr>
            <w:r w:rsidRPr="00186B2C">
              <w:rPr>
                <w:color w:val="000000" w:themeColor="text1"/>
              </w:rPr>
              <w:t>Client moved out of catchment area</w:t>
            </w:r>
          </w:p>
          <w:p w14:paraId="2775F6DF" w14:textId="77777777" w:rsidR="006058FE" w:rsidRPr="00186B2C" w:rsidRDefault="006058FE" w:rsidP="006058FE">
            <w:pPr>
              <w:pStyle w:val="ListParagraph"/>
              <w:numPr>
                <w:ilvl w:val="0"/>
                <w:numId w:val="22"/>
              </w:numPr>
              <w:rPr>
                <w:color w:val="000000" w:themeColor="text1"/>
              </w:rPr>
            </w:pPr>
            <w:r w:rsidRPr="00186B2C">
              <w:rPr>
                <w:color w:val="000000" w:themeColor="text1"/>
              </w:rPr>
              <w:t>Treatment completed</w:t>
            </w:r>
          </w:p>
          <w:p w14:paraId="738C8A0C" w14:textId="77777777" w:rsidR="006058FE" w:rsidRPr="00186B2C" w:rsidRDefault="006058FE" w:rsidP="006058FE">
            <w:pPr>
              <w:pStyle w:val="ListParagraph"/>
              <w:numPr>
                <w:ilvl w:val="0"/>
                <w:numId w:val="22"/>
              </w:numPr>
              <w:rPr>
                <w:color w:val="000000" w:themeColor="text1"/>
              </w:rPr>
            </w:pPr>
            <w:r w:rsidRPr="00186B2C">
              <w:rPr>
                <w:color w:val="000000" w:themeColor="text1"/>
              </w:rPr>
              <w:t>Left against professional advice/drop out</w:t>
            </w:r>
          </w:p>
          <w:p w14:paraId="7198E1AC" w14:textId="77777777" w:rsidR="006058FE" w:rsidRPr="00186B2C" w:rsidRDefault="006058FE" w:rsidP="006058FE">
            <w:pPr>
              <w:pStyle w:val="ListParagraph"/>
              <w:numPr>
                <w:ilvl w:val="0"/>
                <w:numId w:val="22"/>
              </w:numPr>
              <w:rPr>
                <w:color w:val="000000" w:themeColor="text1"/>
              </w:rPr>
            </w:pPr>
            <w:r w:rsidRPr="00186B2C">
              <w:rPr>
                <w:color w:val="000000" w:themeColor="text1"/>
              </w:rPr>
              <w:t>Terminated by facility</w:t>
            </w:r>
          </w:p>
          <w:p w14:paraId="1116724E" w14:textId="77777777" w:rsidR="006058FE" w:rsidRPr="00186B2C" w:rsidRDefault="006058FE" w:rsidP="006058FE">
            <w:pPr>
              <w:pStyle w:val="ListParagraph"/>
              <w:numPr>
                <w:ilvl w:val="0"/>
                <w:numId w:val="22"/>
              </w:numPr>
              <w:rPr>
                <w:color w:val="000000" w:themeColor="text1"/>
              </w:rPr>
            </w:pPr>
            <w:r w:rsidRPr="00186B2C">
              <w:rPr>
                <w:color w:val="000000" w:themeColor="text1"/>
              </w:rPr>
              <w:t>Transferred to another program or facility</w:t>
            </w:r>
          </w:p>
          <w:p w14:paraId="252BE6B1" w14:textId="77777777" w:rsidR="006058FE" w:rsidRPr="00186B2C" w:rsidRDefault="006058FE" w:rsidP="006058FE">
            <w:pPr>
              <w:pStyle w:val="ListParagraph"/>
              <w:numPr>
                <w:ilvl w:val="0"/>
                <w:numId w:val="22"/>
              </w:numPr>
              <w:rPr>
                <w:color w:val="000000" w:themeColor="text1"/>
              </w:rPr>
            </w:pPr>
            <w:r w:rsidRPr="00186B2C">
              <w:rPr>
                <w:color w:val="000000" w:themeColor="text1"/>
              </w:rPr>
              <w:t>Incarcerated</w:t>
            </w:r>
          </w:p>
          <w:p w14:paraId="203DCB4D" w14:textId="77777777" w:rsidR="006058FE" w:rsidRPr="00186B2C" w:rsidRDefault="006058FE" w:rsidP="006058FE">
            <w:pPr>
              <w:pStyle w:val="ListParagraph"/>
              <w:numPr>
                <w:ilvl w:val="0"/>
                <w:numId w:val="22"/>
              </w:numPr>
              <w:rPr>
                <w:color w:val="000000" w:themeColor="text1"/>
              </w:rPr>
            </w:pPr>
            <w:r w:rsidRPr="00186B2C">
              <w:rPr>
                <w:color w:val="000000" w:themeColor="text1"/>
              </w:rPr>
              <w:t>Aged out</w:t>
            </w:r>
          </w:p>
          <w:p w14:paraId="03859D4B" w14:textId="4CCF53F8" w:rsidR="006058FE" w:rsidRPr="00186B2C" w:rsidRDefault="006058FE" w:rsidP="006058FE">
            <w:pPr>
              <w:pStyle w:val="ListParagraph"/>
              <w:numPr>
                <w:ilvl w:val="0"/>
                <w:numId w:val="22"/>
              </w:numPr>
              <w:rPr>
                <w:color w:val="000000" w:themeColor="text1"/>
              </w:rPr>
            </w:pPr>
            <w:r w:rsidRPr="00186B2C">
              <w:rPr>
                <w:color w:val="000000" w:themeColor="text1"/>
              </w:rPr>
              <w:t xml:space="preserve">Death </w:t>
            </w:r>
          </w:p>
        </w:tc>
        <w:tc>
          <w:tcPr>
            <w:tcW w:w="622" w:type="pct"/>
          </w:tcPr>
          <w:p w14:paraId="37EFFD65" w14:textId="5F4C8D4A" w:rsidR="006058FE" w:rsidRPr="00186B2C" w:rsidRDefault="006058FE" w:rsidP="006058FE">
            <w:pPr>
              <w:rPr>
                <w:color w:val="000000" w:themeColor="text1"/>
              </w:rPr>
            </w:pPr>
            <w:r w:rsidRPr="00186B2C">
              <w:rPr>
                <w:color w:val="000000" w:themeColor="text1"/>
              </w:rPr>
              <w:t>Use existing global code from IL</w:t>
            </w:r>
            <w:bookmarkStart w:id="0" w:name="_GoBack"/>
            <w:bookmarkEnd w:id="0"/>
            <w:r w:rsidRPr="00186B2C">
              <w:rPr>
                <w:color w:val="000000" w:themeColor="text1"/>
              </w:rPr>
              <w:t xml:space="preserve"> demo</w:t>
            </w:r>
          </w:p>
        </w:tc>
        <w:tc>
          <w:tcPr>
            <w:tcW w:w="689" w:type="pct"/>
          </w:tcPr>
          <w:p w14:paraId="0CD8E50B" w14:textId="3C521E58" w:rsidR="006058FE" w:rsidRPr="00186B2C" w:rsidRDefault="006058FE" w:rsidP="006517F4">
            <w:pPr>
              <w:rPr>
                <w:color w:val="000000" w:themeColor="text1"/>
              </w:rPr>
            </w:pPr>
            <w:r w:rsidRPr="00186B2C">
              <w:rPr>
                <w:color w:val="000000" w:themeColor="text1"/>
              </w:rPr>
              <w:t>Program Action - Discharge Reason – Discharge reason is required</w:t>
            </w:r>
          </w:p>
        </w:tc>
        <w:tc>
          <w:tcPr>
            <w:tcW w:w="590" w:type="pct"/>
          </w:tcPr>
          <w:p w14:paraId="77D786F2" w14:textId="77777777" w:rsidR="006058FE" w:rsidRPr="00186B2C" w:rsidRDefault="006058FE" w:rsidP="006517F4">
            <w:pPr>
              <w:tabs>
                <w:tab w:val="center" w:pos="1163"/>
              </w:tabs>
              <w:rPr>
                <w:color w:val="000000" w:themeColor="text1"/>
              </w:rPr>
            </w:pPr>
            <w:r w:rsidRPr="00186B2C">
              <w:rPr>
                <w:color w:val="000000" w:themeColor="text1"/>
              </w:rPr>
              <w:t>None</w:t>
            </w:r>
          </w:p>
        </w:tc>
        <w:tc>
          <w:tcPr>
            <w:tcW w:w="701" w:type="pct"/>
          </w:tcPr>
          <w:p w14:paraId="2260FBB6" w14:textId="77777777" w:rsidR="006058FE" w:rsidRPr="00186B2C" w:rsidRDefault="006058FE" w:rsidP="006517F4">
            <w:pPr>
              <w:tabs>
                <w:tab w:val="center" w:pos="1163"/>
              </w:tabs>
              <w:rPr>
                <w:color w:val="000000" w:themeColor="text1"/>
              </w:rPr>
            </w:pPr>
            <w:r w:rsidRPr="00186B2C">
              <w:rPr>
                <w:color w:val="000000" w:themeColor="text1"/>
              </w:rPr>
              <w:t>None</w:t>
            </w:r>
          </w:p>
        </w:tc>
      </w:tr>
    </w:tbl>
    <w:p w14:paraId="6AB90D55" w14:textId="2DE5F8E6" w:rsidR="006058FE" w:rsidRPr="00186B2C" w:rsidRDefault="006058FE" w:rsidP="0005752E">
      <w:pPr>
        <w:ind w:firstLine="360"/>
        <w:rPr>
          <w:color w:val="000000" w:themeColor="text1"/>
        </w:rPr>
      </w:pPr>
    </w:p>
    <w:p w14:paraId="7E80ECE2" w14:textId="77777777" w:rsidR="006058FE" w:rsidRPr="00186B2C" w:rsidRDefault="006058FE" w:rsidP="006058FE">
      <w:pPr>
        <w:spacing w:after="0"/>
        <w:rPr>
          <w:rFonts w:eastAsiaTheme="majorEastAsia" w:cstheme="majorBidi"/>
          <w:b/>
          <w:bCs/>
          <w:i/>
          <w:iCs/>
          <w:color w:val="000000" w:themeColor="text1"/>
        </w:rPr>
      </w:pPr>
      <w:r w:rsidRPr="00186B2C">
        <w:rPr>
          <w:rFonts w:eastAsiaTheme="majorEastAsia" w:cstheme="majorBidi"/>
          <w:b/>
          <w:bCs/>
          <w:i/>
          <w:iCs/>
          <w:color w:val="000000" w:themeColor="text1"/>
        </w:rPr>
        <w:t>Rules</w:t>
      </w:r>
    </w:p>
    <w:tbl>
      <w:tblPr>
        <w:tblW w:w="4997" w:type="pct"/>
        <w:tblCellMar>
          <w:left w:w="0" w:type="dxa"/>
          <w:right w:w="0" w:type="dxa"/>
        </w:tblCellMar>
        <w:tblLook w:val="01E0" w:firstRow="1" w:lastRow="1" w:firstColumn="1" w:lastColumn="1" w:noHBand="0" w:noVBand="0"/>
      </w:tblPr>
      <w:tblGrid>
        <w:gridCol w:w="3065"/>
        <w:gridCol w:w="9899"/>
      </w:tblGrid>
      <w:tr w:rsidR="00186B2C" w:rsidRPr="00186B2C" w14:paraId="7074A2FD" w14:textId="77777777" w:rsidTr="006517F4">
        <w:trPr>
          <w:trHeight w:hRule="exact" w:val="354"/>
        </w:trPr>
        <w:tc>
          <w:tcPr>
            <w:tcW w:w="1182" w:type="pct"/>
            <w:tcBorders>
              <w:top w:val="single" w:sz="5" w:space="0" w:color="000000"/>
              <w:left w:val="single" w:sz="5" w:space="0" w:color="000000"/>
              <w:bottom w:val="single" w:sz="5" w:space="0" w:color="000000"/>
              <w:right w:val="single" w:sz="5" w:space="0" w:color="000000"/>
            </w:tcBorders>
          </w:tcPr>
          <w:p w14:paraId="330C9F1A" w14:textId="77777777" w:rsidR="006058FE" w:rsidRPr="00186B2C" w:rsidRDefault="006058FE" w:rsidP="006517F4">
            <w:pPr>
              <w:jc w:val="center"/>
              <w:rPr>
                <w:color w:val="000000" w:themeColor="text1"/>
                <w:u w:val="single"/>
              </w:rPr>
            </w:pPr>
            <w:r w:rsidRPr="00186B2C">
              <w:rPr>
                <w:color w:val="000000" w:themeColor="text1"/>
                <w:u w:val="single"/>
              </w:rPr>
              <w:t xml:space="preserve">Rule </w:t>
            </w:r>
          </w:p>
        </w:tc>
        <w:tc>
          <w:tcPr>
            <w:tcW w:w="3818" w:type="pct"/>
            <w:tcBorders>
              <w:top w:val="single" w:sz="5" w:space="0" w:color="000000"/>
              <w:left w:val="single" w:sz="5" w:space="0" w:color="000000"/>
              <w:bottom w:val="single" w:sz="5" w:space="0" w:color="000000"/>
              <w:right w:val="single" w:sz="5" w:space="0" w:color="000000"/>
            </w:tcBorders>
          </w:tcPr>
          <w:p w14:paraId="06406BCF" w14:textId="77777777" w:rsidR="006058FE" w:rsidRPr="00186B2C" w:rsidRDefault="006058FE" w:rsidP="006517F4">
            <w:pPr>
              <w:jc w:val="center"/>
              <w:rPr>
                <w:color w:val="000000" w:themeColor="text1"/>
                <w:u w:val="single"/>
              </w:rPr>
            </w:pPr>
            <w:r w:rsidRPr="00186B2C">
              <w:rPr>
                <w:color w:val="000000" w:themeColor="text1"/>
                <w:u w:val="single"/>
              </w:rPr>
              <w:t>Descriptions</w:t>
            </w:r>
          </w:p>
        </w:tc>
      </w:tr>
      <w:tr w:rsidR="006058FE" w:rsidRPr="00186B2C" w14:paraId="30908878" w14:textId="77777777" w:rsidTr="006058FE">
        <w:trPr>
          <w:trHeight w:val="384"/>
        </w:trPr>
        <w:tc>
          <w:tcPr>
            <w:tcW w:w="1182" w:type="pct"/>
            <w:tcBorders>
              <w:top w:val="single" w:sz="5" w:space="0" w:color="000000"/>
              <w:left w:val="single" w:sz="5" w:space="0" w:color="000000"/>
              <w:bottom w:val="single" w:sz="5" w:space="0" w:color="000000"/>
              <w:right w:val="single" w:sz="5" w:space="0" w:color="000000"/>
            </w:tcBorders>
          </w:tcPr>
          <w:p w14:paraId="459DA5FE" w14:textId="75141600" w:rsidR="006058FE" w:rsidRPr="00186B2C" w:rsidRDefault="006058FE" w:rsidP="006517F4">
            <w:pPr>
              <w:rPr>
                <w:color w:val="000000" w:themeColor="text1"/>
              </w:rPr>
            </w:pPr>
            <w:r w:rsidRPr="00186B2C">
              <w:rPr>
                <w:color w:val="000000" w:themeColor="text1"/>
              </w:rPr>
              <w:t>Transition/Discharge</w:t>
            </w:r>
          </w:p>
        </w:tc>
        <w:tc>
          <w:tcPr>
            <w:tcW w:w="3818" w:type="pct"/>
            <w:tcBorders>
              <w:top w:val="single" w:sz="5" w:space="0" w:color="000000"/>
              <w:left w:val="single" w:sz="5" w:space="0" w:color="000000"/>
              <w:bottom w:val="single" w:sz="5" w:space="0" w:color="000000"/>
              <w:right w:val="single" w:sz="5" w:space="0" w:color="000000"/>
            </w:tcBorders>
          </w:tcPr>
          <w:p w14:paraId="4BF5D245" w14:textId="49A7F293" w:rsidR="006058FE" w:rsidRPr="00186B2C" w:rsidRDefault="006058FE" w:rsidP="006058FE">
            <w:pPr>
              <w:pStyle w:val="ListParagraph"/>
              <w:numPr>
                <w:ilvl w:val="0"/>
                <w:numId w:val="23"/>
              </w:numPr>
              <w:rPr>
                <w:color w:val="000000" w:themeColor="text1"/>
              </w:rPr>
            </w:pPr>
            <w:r w:rsidRPr="00186B2C">
              <w:rPr>
                <w:color w:val="000000" w:themeColor="text1"/>
              </w:rPr>
              <w:t>Label change ‘Transition/Discharge’ to ‘Discharge Reason’ – drop down – required</w:t>
            </w:r>
          </w:p>
        </w:tc>
      </w:tr>
    </w:tbl>
    <w:p w14:paraId="435A6928" w14:textId="77777777" w:rsidR="006058FE" w:rsidRPr="00186B2C" w:rsidRDefault="006058FE" w:rsidP="0005752E">
      <w:pPr>
        <w:ind w:firstLine="360"/>
        <w:rPr>
          <w:color w:val="000000" w:themeColor="text1"/>
        </w:rPr>
      </w:pPr>
    </w:p>
    <w:p w14:paraId="2C338377" w14:textId="77777777" w:rsidR="00E60161" w:rsidRPr="00186B2C" w:rsidRDefault="00E60161" w:rsidP="0005752E">
      <w:pPr>
        <w:pStyle w:val="Heading4"/>
        <w:rPr>
          <w:color w:val="000000" w:themeColor="text1"/>
        </w:rPr>
      </w:pPr>
    </w:p>
    <w:p w14:paraId="4F4745BA" w14:textId="5CD3C40F" w:rsidR="00E60161" w:rsidRPr="00186B2C" w:rsidRDefault="00E60161" w:rsidP="0005752E">
      <w:pPr>
        <w:pStyle w:val="Heading4"/>
        <w:rPr>
          <w:color w:val="000000" w:themeColor="text1"/>
        </w:rPr>
      </w:pPr>
      <w:r w:rsidRPr="00186B2C">
        <w:rPr>
          <w:color w:val="000000" w:themeColor="text1"/>
        </w:rPr>
        <w:t>Client Information</w:t>
      </w:r>
    </w:p>
    <w:p w14:paraId="0B412276" w14:textId="188CD09D" w:rsidR="00E60161" w:rsidRPr="00186B2C" w:rsidRDefault="00E60161" w:rsidP="00E60161">
      <w:pPr>
        <w:rPr>
          <w:color w:val="000000" w:themeColor="text1"/>
        </w:rPr>
      </w:pPr>
      <w:r w:rsidRPr="00186B2C">
        <w:rPr>
          <w:color w:val="000000" w:themeColor="text1"/>
        </w:rPr>
        <w:object w:dxaOrig="12469" w:dyaOrig="2180" w14:anchorId="6616ECF1">
          <v:shape id="_x0000_i1026" type="#_x0000_t75" style="width:623.25pt;height:108.75pt" o:ole="">
            <v:imagedata r:id="rId11" o:title=""/>
          </v:shape>
          <o:OLEObject Type="Embed" ProgID="Visio.Drawing.11" ShapeID="_x0000_i1026" DrawAspect="Content" ObjectID="_1488967304" r:id="rId12"/>
        </w:object>
      </w:r>
    </w:p>
    <w:p w14:paraId="69D91B59" w14:textId="77777777" w:rsidR="00E60161" w:rsidRPr="00186B2C" w:rsidRDefault="00E60161" w:rsidP="00E60161">
      <w:pPr>
        <w:pStyle w:val="Heading4"/>
        <w:rPr>
          <w:color w:val="000000" w:themeColor="text1"/>
        </w:rPr>
      </w:pPr>
      <w:r w:rsidRPr="00186B2C">
        <w:rPr>
          <w:color w:val="000000" w:themeColor="text1"/>
        </w:rPr>
        <w:t xml:space="preserve">Requirements </w:t>
      </w:r>
    </w:p>
    <w:tbl>
      <w:tblPr>
        <w:tblStyle w:val="TableGrid"/>
        <w:tblW w:w="5213" w:type="pct"/>
        <w:tblLayout w:type="fixed"/>
        <w:tblLook w:val="04A0" w:firstRow="1" w:lastRow="0" w:firstColumn="1" w:lastColumn="0" w:noHBand="0" w:noVBand="1"/>
      </w:tblPr>
      <w:tblGrid>
        <w:gridCol w:w="2357"/>
        <w:gridCol w:w="1080"/>
        <w:gridCol w:w="3151"/>
        <w:gridCol w:w="1709"/>
        <w:gridCol w:w="1893"/>
        <w:gridCol w:w="1621"/>
        <w:gridCol w:w="1926"/>
      </w:tblGrid>
      <w:tr w:rsidR="00186B2C" w:rsidRPr="00186B2C" w14:paraId="39185C24" w14:textId="77777777" w:rsidTr="006517F4">
        <w:tc>
          <w:tcPr>
            <w:tcW w:w="858" w:type="pct"/>
          </w:tcPr>
          <w:p w14:paraId="48FB0AC9" w14:textId="77777777" w:rsidR="00E60161" w:rsidRPr="00186B2C" w:rsidRDefault="00E60161" w:rsidP="006517F4">
            <w:pPr>
              <w:jc w:val="center"/>
              <w:rPr>
                <w:color w:val="000000" w:themeColor="text1"/>
                <w:u w:val="single"/>
              </w:rPr>
            </w:pPr>
          </w:p>
          <w:p w14:paraId="61D9989C" w14:textId="77777777" w:rsidR="00E60161" w:rsidRPr="00186B2C" w:rsidRDefault="00E60161" w:rsidP="006517F4">
            <w:pPr>
              <w:jc w:val="center"/>
              <w:rPr>
                <w:color w:val="000000" w:themeColor="text1"/>
                <w:u w:val="single"/>
              </w:rPr>
            </w:pPr>
            <w:r w:rsidRPr="00186B2C">
              <w:rPr>
                <w:color w:val="000000" w:themeColor="text1"/>
                <w:u w:val="single"/>
              </w:rPr>
              <w:t>Field</w:t>
            </w:r>
          </w:p>
        </w:tc>
        <w:tc>
          <w:tcPr>
            <w:tcW w:w="393" w:type="pct"/>
          </w:tcPr>
          <w:p w14:paraId="73C07F78" w14:textId="77777777" w:rsidR="00E60161" w:rsidRPr="00186B2C" w:rsidRDefault="00E60161" w:rsidP="006517F4">
            <w:pPr>
              <w:jc w:val="center"/>
              <w:rPr>
                <w:color w:val="000000" w:themeColor="text1"/>
                <w:u w:val="single"/>
              </w:rPr>
            </w:pPr>
          </w:p>
          <w:p w14:paraId="3AE726E4" w14:textId="77777777" w:rsidR="00E60161" w:rsidRPr="00186B2C" w:rsidRDefault="00E60161" w:rsidP="006517F4">
            <w:pPr>
              <w:jc w:val="center"/>
              <w:rPr>
                <w:color w:val="000000" w:themeColor="text1"/>
                <w:u w:val="single"/>
              </w:rPr>
            </w:pPr>
            <w:r w:rsidRPr="00186B2C">
              <w:rPr>
                <w:color w:val="000000" w:themeColor="text1"/>
                <w:u w:val="single"/>
              </w:rPr>
              <w:t>Required</w:t>
            </w:r>
          </w:p>
        </w:tc>
        <w:tc>
          <w:tcPr>
            <w:tcW w:w="1147" w:type="pct"/>
          </w:tcPr>
          <w:p w14:paraId="50CBBBE3" w14:textId="77777777" w:rsidR="00E60161" w:rsidRPr="00186B2C" w:rsidRDefault="00E60161" w:rsidP="006517F4">
            <w:pPr>
              <w:jc w:val="center"/>
              <w:rPr>
                <w:color w:val="000000" w:themeColor="text1"/>
                <w:u w:val="single"/>
              </w:rPr>
            </w:pPr>
          </w:p>
          <w:p w14:paraId="32F3E31C" w14:textId="77777777" w:rsidR="00E60161" w:rsidRPr="00186B2C" w:rsidRDefault="00E60161" w:rsidP="006517F4">
            <w:pPr>
              <w:jc w:val="center"/>
              <w:rPr>
                <w:color w:val="000000" w:themeColor="text1"/>
                <w:u w:val="single"/>
              </w:rPr>
            </w:pPr>
            <w:r w:rsidRPr="00186B2C">
              <w:rPr>
                <w:color w:val="000000" w:themeColor="text1"/>
                <w:u w:val="single"/>
              </w:rPr>
              <w:t>Response Options</w:t>
            </w:r>
          </w:p>
        </w:tc>
        <w:tc>
          <w:tcPr>
            <w:tcW w:w="622" w:type="pct"/>
          </w:tcPr>
          <w:p w14:paraId="515C7560" w14:textId="77777777" w:rsidR="00E60161" w:rsidRPr="00186B2C" w:rsidRDefault="00E60161" w:rsidP="006517F4">
            <w:pPr>
              <w:jc w:val="center"/>
              <w:rPr>
                <w:color w:val="000000" w:themeColor="text1"/>
                <w:u w:val="single"/>
              </w:rPr>
            </w:pPr>
            <w:r w:rsidRPr="00186B2C">
              <w:rPr>
                <w:color w:val="000000" w:themeColor="text1"/>
                <w:u w:val="single"/>
              </w:rPr>
              <w:t>Global Code</w:t>
            </w:r>
            <w:r w:rsidRPr="00186B2C">
              <w:rPr>
                <w:color w:val="000000" w:themeColor="text1"/>
                <w:u w:val="single"/>
              </w:rPr>
              <w:br/>
              <w:t xml:space="preserve"> Category</w:t>
            </w:r>
          </w:p>
        </w:tc>
        <w:tc>
          <w:tcPr>
            <w:tcW w:w="689" w:type="pct"/>
          </w:tcPr>
          <w:p w14:paraId="630FB34C" w14:textId="77777777" w:rsidR="00E60161" w:rsidRPr="00186B2C" w:rsidRDefault="00E60161" w:rsidP="006517F4">
            <w:pPr>
              <w:jc w:val="center"/>
              <w:rPr>
                <w:color w:val="000000" w:themeColor="text1"/>
                <w:u w:val="single"/>
              </w:rPr>
            </w:pPr>
            <w:r w:rsidRPr="00186B2C">
              <w:rPr>
                <w:color w:val="000000" w:themeColor="text1"/>
                <w:u w:val="single"/>
              </w:rPr>
              <w:t>Validation Message</w:t>
            </w:r>
          </w:p>
        </w:tc>
        <w:tc>
          <w:tcPr>
            <w:tcW w:w="590" w:type="pct"/>
          </w:tcPr>
          <w:p w14:paraId="6C5E5920" w14:textId="77777777" w:rsidR="00E60161" w:rsidRPr="00186B2C" w:rsidRDefault="00E60161" w:rsidP="006517F4">
            <w:pPr>
              <w:jc w:val="center"/>
              <w:rPr>
                <w:color w:val="000000" w:themeColor="text1"/>
                <w:u w:val="single"/>
              </w:rPr>
            </w:pPr>
            <w:r w:rsidRPr="00186B2C">
              <w:rPr>
                <w:color w:val="000000" w:themeColor="text1"/>
                <w:u w:val="single"/>
              </w:rPr>
              <w:t xml:space="preserve">Initial Document Initialization </w:t>
            </w:r>
          </w:p>
        </w:tc>
        <w:tc>
          <w:tcPr>
            <w:tcW w:w="701" w:type="pct"/>
          </w:tcPr>
          <w:p w14:paraId="7A8E1DC1" w14:textId="77777777" w:rsidR="00E60161" w:rsidRPr="00186B2C" w:rsidRDefault="00E60161" w:rsidP="006517F4">
            <w:pPr>
              <w:jc w:val="center"/>
              <w:rPr>
                <w:color w:val="000000" w:themeColor="text1"/>
                <w:u w:val="single"/>
              </w:rPr>
            </w:pPr>
            <w:r w:rsidRPr="00186B2C">
              <w:rPr>
                <w:color w:val="000000" w:themeColor="text1"/>
                <w:u w:val="single"/>
              </w:rPr>
              <w:t>Push Data To / Action on Signature</w:t>
            </w:r>
          </w:p>
        </w:tc>
      </w:tr>
      <w:tr w:rsidR="00186B2C" w:rsidRPr="00186B2C" w14:paraId="2E22E0F3" w14:textId="77777777" w:rsidTr="006517F4">
        <w:tc>
          <w:tcPr>
            <w:tcW w:w="858" w:type="pct"/>
          </w:tcPr>
          <w:p w14:paraId="7693A19F" w14:textId="2D9F2A14" w:rsidR="00E60161" w:rsidRPr="00186B2C" w:rsidRDefault="00E60161" w:rsidP="006517F4">
            <w:pPr>
              <w:rPr>
                <w:color w:val="000000" w:themeColor="text1"/>
              </w:rPr>
            </w:pPr>
            <w:r w:rsidRPr="00186B2C">
              <w:rPr>
                <w:color w:val="000000" w:themeColor="text1"/>
              </w:rPr>
              <w:t>Co-Occurring health problems</w:t>
            </w:r>
          </w:p>
        </w:tc>
        <w:tc>
          <w:tcPr>
            <w:tcW w:w="393" w:type="pct"/>
          </w:tcPr>
          <w:p w14:paraId="18AC5B15" w14:textId="77777777" w:rsidR="00E60161" w:rsidRPr="00186B2C" w:rsidRDefault="00E60161" w:rsidP="006517F4">
            <w:pPr>
              <w:rPr>
                <w:color w:val="000000" w:themeColor="text1"/>
              </w:rPr>
            </w:pPr>
            <w:r w:rsidRPr="00186B2C">
              <w:rPr>
                <w:color w:val="000000" w:themeColor="text1"/>
              </w:rPr>
              <w:t>Yes</w:t>
            </w:r>
          </w:p>
        </w:tc>
        <w:tc>
          <w:tcPr>
            <w:tcW w:w="1147" w:type="pct"/>
          </w:tcPr>
          <w:p w14:paraId="30F7777E" w14:textId="77777777" w:rsidR="00E60161" w:rsidRPr="00186B2C" w:rsidRDefault="00E60161" w:rsidP="00E60161">
            <w:pPr>
              <w:rPr>
                <w:color w:val="000000" w:themeColor="text1"/>
              </w:rPr>
            </w:pPr>
            <w:r w:rsidRPr="00186B2C">
              <w:rPr>
                <w:color w:val="000000" w:themeColor="text1"/>
              </w:rPr>
              <w:t>Via radio buttons</w:t>
            </w:r>
          </w:p>
          <w:p w14:paraId="29624B5C" w14:textId="77777777" w:rsidR="00E60161" w:rsidRPr="00186B2C" w:rsidRDefault="00E60161" w:rsidP="00E60161">
            <w:pPr>
              <w:pStyle w:val="ListParagraph"/>
              <w:numPr>
                <w:ilvl w:val="0"/>
                <w:numId w:val="23"/>
              </w:numPr>
              <w:rPr>
                <w:color w:val="000000" w:themeColor="text1"/>
              </w:rPr>
            </w:pPr>
            <w:r w:rsidRPr="00186B2C">
              <w:rPr>
                <w:color w:val="000000" w:themeColor="text1"/>
              </w:rPr>
              <w:t>Yes</w:t>
            </w:r>
          </w:p>
          <w:p w14:paraId="11E4E7D2" w14:textId="6BE99CDD" w:rsidR="00E60161" w:rsidRPr="00186B2C" w:rsidRDefault="00E60161" w:rsidP="00E60161">
            <w:pPr>
              <w:pStyle w:val="ListParagraph"/>
              <w:numPr>
                <w:ilvl w:val="0"/>
                <w:numId w:val="23"/>
              </w:numPr>
              <w:rPr>
                <w:color w:val="000000" w:themeColor="text1"/>
              </w:rPr>
            </w:pPr>
            <w:r w:rsidRPr="00186B2C">
              <w:rPr>
                <w:color w:val="000000" w:themeColor="text1"/>
              </w:rPr>
              <w:t>No</w:t>
            </w:r>
          </w:p>
        </w:tc>
        <w:tc>
          <w:tcPr>
            <w:tcW w:w="622" w:type="pct"/>
          </w:tcPr>
          <w:p w14:paraId="159E1019" w14:textId="7144FAF4" w:rsidR="00E60161" w:rsidRPr="00186B2C" w:rsidRDefault="00E60161" w:rsidP="006517F4">
            <w:pPr>
              <w:rPr>
                <w:color w:val="000000" w:themeColor="text1"/>
              </w:rPr>
            </w:pPr>
            <w:r w:rsidRPr="00186B2C">
              <w:rPr>
                <w:color w:val="000000" w:themeColor="text1"/>
              </w:rPr>
              <w:t>None</w:t>
            </w:r>
          </w:p>
        </w:tc>
        <w:tc>
          <w:tcPr>
            <w:tcW w:w="689" w:type="pct"/>
          </w:tcPr>
          <w:p w14:paraId="6BDC5A62" w14:textId="4A03B91A" w:rsidR="00E60161" w:rsidRPr="00186B2C" w:rsidRDefault="00E60161" w:rsidP="00E60161">
            <w:pPr>
              <w:rPr>
                <w:color w:val="000000" w:themeColor="text1"/>
              </w:rPr>
            </w:pPr>
            <w:r w:rsidRPr="00186B2C">
              <w:rPr>
                <w:color w:val="000000" w:themeColor="text1"/>
              </w:rPr>
              <w:t>Program Action – Client Information – Co-Occurring health problems is required</w:t>
            </w:r>
          </w:p>
        </w:tc>
        <w:tc>
          <w:tcPr>
            <w:tcW w:w="590" w:type="pct"/>
          </w:tcPr>
          <w:p w14:paraId="7F84507E" w14:textId="77777777" w:rsidR="00E60161" w:rsidRPr="00186B2C" w:rsidRDefault="00E60161" w:rsidP="006517F4">
            <w:pPr>
              <w:tabs>
                <w:tab w:val="center" w:pos="1163"/>
              </w:tabs>
              <w:rPr>
                <w:color w:val="000000" w:themeColor="text1"/>
              </w:rPr>
            </w:pPr>
            <w:r w:rsidRPr="00186B2C">
              <w:rPr>
                <w:color w:val="000000" w:themeColor="text1"/>
              </w:rPr>
              <w:t>None</w:t>
            </w:r>
          </w:p>
        </w:tc>
        <w:tc>
          <w:tcPr>
            <w:tcW w:w="701" w:type="pct"/>
          </w:tcPr>
          <w:p w14:paraId="1210EB63" w14:textId="77777777" w:rsidR="00E60161" w:rsidRPr="00186B2C" w:rsidRDefault="00E60161" w:rsidP="006517F4">
            <w:pPr>
              <w:tabs>
                <w:tab w:val="center" w:pos="1163"/>
              </w:tabs>
              <w:rPr>
                <w:color w:val="000000" w:themeColor="text1"/>
              </w:rPr>
            </w:pPr>
            <w:r w:rsidRPr="00186B2C">
              <w:rPr>
                <w:color w:val="000000" w:themeColor="text1"/>
              </w:rPr>
              <w:t>None</w:t>
            </w:r>
          </w:p>
        </w:tc>
      </w:tr>
      <w:tr w:rsidR="00186B2C" w:rsidRPr="00186B2C" w14:paraId="0E5E54B2" w14:textId="77777777" w:rsidTr="006517F4">
        <w:tc>
          <w:tcPr>
            <w:tcW w:w="858" w:type="pct"/>
          </w:tcPr>
          <w:p w14:paraId="1521E7A0" w14:textId="3AF1DE4A" w:rsidR="00E60161" w:rsidRPr="00186B2C" w:rsidRDefault="00E60161" w:rsidP="006517F4">
            <w:pPr>
              <w:rPr>
                <w:color w:val="000000" w:themeColor="text1"/>
              </w:rPr>
            </w:pPr>
            <w:r w:rsidRPr="00186B2C">
              <w:rPr>
                <w:color w:val="000000" w:themeColor="text1"/>
              </w:rPr>
              <w:t>Client Type</w:t>
            </w:r>
          </w:p>
        </w:tc>
        <w:tc>
          <w:tcPr>
            <w:tcW w:w="393" w:type="pct"/>
          </w:tcPr>
          <w:p w14:paraId="50BF9B39" w14:textId="67891833" w:rsidR="00E60161" w:rsidRPr="00186B2C" w:rsidRDefault="00E60161" w:rsidP="006517F4">
            <w:pPr>
              <w:rPr>
                <w:color w:val="000000" w:themeColor="text1"/>
              </w:rPr>
            </w:pPr>
            <w:r w:rsidRPr="00186B2C">
              <w:rPr>
                <w:color w:val="000000" w:themeColor="text1"/>
              </w:rPr>
              <w:t>Yes</w:t>
            </w:r>
          </w:p>
        </w:tc>
        <w:tc>
          <w:tcPr>
            <w:tcW w:w="1147" w:type="pct"/>
          </w:tcPr>
          <w:p w14:paraId="11723C83" w14:textId="77777777" w:rsidR="00E60161" w:rsidRPr="00186B2C" w:rsidRDefault="00E60161" w:rsidP="00E60161">
            <w:pPr>
              <w:rPr>
                <w:color w:val="000000" w:themeColor="text1"/>
              </w:rPr>
            </w:pPr>
            <w:r w:rsidRPr="00186B2C">
              <w:rPr>
                <w:color w:val="000000" w:themeColor="text1"/>
              </w:rPr>
              <w:t>Via Dropdown</w:t>
            </w:r>
          </w:p>
          <w:p w14:paraId="0A1C2F90" w14:textId="77777777" w:rsidR="00E60161" w:rsidRPr="00186B2C" w:rsidRDefault="00E60161" w:rsidP="00E60161">
            <w:pPr>
              <w:pStyle w:val="ListParagraph"/>
              <w:numPr>
                <w:ilvl w:val="0"/>
                <w:numId w:val="25"/>
              </w:numPr>
              <w:rPr>
                <w:color w:val="000000" w:themeColor="text1"/>
              </w:rPr>
            </w:pPr>
            <w:r w:rsidRPr="00186B2C">
              <w:rPr>
                <w:color w:val="000000" w:themeColor="text1"/>
              </w:rPr>
              <w:t>Inpatient Mental Health</w:t>
            </w:r>
          </w:p>
          <w:p w14:paraId="765953E4" w14:textId="77777777" w:rsidR="00E60161" w:rsidRPr="00186B2C" w:rsidRDefault="00E60161" w:rsidP="00E60161">
            <w:pPr>
              <w:pStyle w:val="ListParagraph"/>
              <w:numPr>
                <w:ilvl w:val="0"/>
                <w:numId w:val="25"/>
              </w:numPr>
              <w:rPr>
                <w:color w:val="000000" w:themeColor="text1"/>
              </w:rPr>
            </w:pPr>
            <w:r w:rsidRPr="00186B2C">
              <w:rPr>
                <w:color w:val="000000" w:themeColor="text1"/>
              </w:rPr>
              <w:t>Medication Management</w:t>
            </w:r>
          </w:p>
          <w:p w14:paraId="5BF454F4" w14:textId="77777777" w:rsidR="00E60161" w:rsidRPr="00186B2C" w:rsidRDefault="00E60161" w:rsidP="00E60161">
            <w:pPr>
              <w:pStyle w:val="ListParagraph"/>
              <w:numPr>
                <w:ilvl w:val="0"/>
                <w:numId w:val="25"/>
              </w:numPr>
              <w:rPr>
                <w:color w:val="000000" w:themeColor="text1"/>
              </w:rPr>
            </w:pPr>
            <w:r w:rsidRPr="00186B2C">
              <w:rPr>
                <w:color w:val="000000" w:themeColor="text1"/>
              </w:rPr>
              <w:t>Outpatient Mental Health</w:t>
            </w:r>
          </w:p>
          <w:p w14:paraId="476BE9AF" w14:textId="77777777" w:rsidR="00E60161" w:rsidRPr="00186B2C" w:rsidRDefault="00E60161" w:rsidP="00E60161">
            <w:pPr>
              <w:pStyle w:val="ListParagraph"/>
              <w:numPr>
                <w:ilvl w:val="0"/>
                <w:numId w:val="25"/>
              </w:numPr>
              <w:rPr>
                <w:color w:val="000000" w:themeColor="text1"/>
              </w:rPr>
            </w:pPr>
            <w:r w:rsidRPr="00186B2C">
              <w:rPr>
                <w:color w:val="000000" w:themeColor="text1"/>
              </w:rPr>
              <w:t>Supported Living</w:t>
            </w:r>
          </w:p>
          <w:p w14:paraId="11F0BEA3" w14:textId="77777777" w:rsidR="00E60161" w:rsidRPr="00186B2C" w:rsidRDefault="00E60161" w:rsidP="00E60161">
            <w:pPr>
              <w:pStyle w:val="ListParagraph"/>
              <w:numPr>
                <w:ilvl w:val="0"/>
                <w:numId w:val="25"/>
              </w:numPr>
              <w:rPr>
                <w:color w:val="000000" w:themeColor="text1"/>
              </w:rPr>
            </w:pPr>
            <w:r w:rsidRPr="00186B2C">
              <w:rPr>
                <w:color w:val="000000" w:themeColor="text1"/>
              </w:rPr>
              <w:t xml:space="preserve">Other </w:t>
            </w:r>
          </w:p>
          <w:p w14:paraId="5BCE2172" w14:textId="77777777" w:rsidR="00E60161" w:rsidRPr="00186B2C" w:rsidRDefault="00E60161" w:rsidP="00E60161">
            <w:pPr>
              <w:pStyle w:val="ListParagraph"/>
              <w:numPr>
                <w:ilvl w:val="0"/>
                <w:numId w:val="25"/>
              </w:numPr>
              <w:rPr>
                <w:color w:val="000000" w:themeColor="text1"/>
              </w:rPr>
            </w:pPr>
            <w:r w:rsidRPr="00186B2C">
              <w:rPr>
                <w:color w:val="000000" w:themeColor="text1"/>
              </w:rPr>
              <w:t>None</w:t>
            </w:r>
          </w:p>
          <w:p w14:paraId="61B2B917" w14:textId="77777777" w:rsidR="00E60161" w:rsidRPr="00186B2C" w:rsidRDefault="00E60161" w:rsidP="00E60161">
            <w:pPr>
              <w:rPr>
                <w:color w:val="000000" w:themeColor="text1"/>
              </w:rPr>
            </w:pPr>
          </w:p>
        </w:tc>
        <w:tc>
          <w:tcPr>
            <w:tcW w:w="622" w:type="pct"/>
          </w:tcPr>
          <w:p w14:paraId="207389F7" w14:textId="646A65EA" w:rsidR="00E60161" w:rsidRPr="00186B2C" w:rsidRDefault="00E60161" w:rsidP="006517F4">
            <w:pPr>
              <w:rPr>
                <w:color w:val="000000" w:themeColor="text1"/>
              </w:rPr>
            </w:pPr>
            <w:proofErr w:type="spellStart"/>
            <w:r w:rsidRPr="00186B2C">
              <w:rPr>
                <w:color w:val="000000" w:themeColor="text1"/>
              </w:rPr>
              <w:t>Xdischargeclientype</w:t>
            </w:r>
            <w:proofErr w:type="spellEnd"/>
          </w:p>
        </w:tc>
        <w:tc>
          <w:tcPr>
            <w:tcW w:w="689" w:type="pct"/>
          </w:tcPr>
          <w:p w14:paraId="0B807DB5" w14:textId="58C2DCA5" w:rsidR="00E60161" w:rsidRPr="00186B2C" w:rsidRDefault="00E60161" w:rsidP="00E60161">
            <w:pPr>
              <w:rPr>
                <w:color w:val="000000" w:themeColor="text1"/>
              </w:rPr>
            </w:pPr>
            <w:r w:rsidRPr="00186B2C">
              <w:rPr>
                <w:color w:val="000000" w:themeColor="text1"/>
              </w:rPr>
              <w:t>Program Action – Client Information – Client Type is required</w:t>
            </w:r>
          </w:p>
        </w:tc>
        <w:tc>
          <w:tcPr>
            <w:tcW w:w="590" w:type="pct"/>
          </w:tcPr>
          <w:p w14:paraId="5B634C56" w14:textId="4697851A" w:rsidR="00E60161" w:rsidRPr="00186B2C" w:rsidRDefault="00E60161" w:rsidP="006517F4">
            <w:pPr>
              <w:tabs>
                <w:tab w:val="center" w:pos="1163"/>
              </w:tabs>
              <w:rPr>
                <w:color w:val="000000" w:themeColor="text1"/>
              </w:rPr>
            </w:pPr>
            <w:r w:rsidRPr="00186B2C">
              <w:rPr>
                <w:color w:val="000000" w:themeColor="text1"/>
              </w:rPr>
              <w:t>None</w:t>
            </w:r>
          </w:p>
        </w:tc>
        <w:tc>
          <w:tcPr>
            <w:tcW w:w="701" w:type="pct"/>
          </w:tcPr>
          <w:p w14:paraId="0B74794E" w14:textId="3DDA0425" w:rsidR="00E60161" w:rsidRPr="00186B2C" w:rsidRDefault="00E60161" w:rsidP="006517F4">
            <w:pPr>
              <w:tabs>
                <w:tab w:val="center" w:pos="1163"/>
              </w:tabs>
              <w:rPr>
                <w:color w:val="000000" w:themeColor="text1"/>
              </w:rPr>
            </w:pPr>
            <w:r w:rsidRPr="00186B2C">
              <w:rPr>
                <w:color w:val="000000" w:themeColor="text1"/>
              </w:rPr>
              <w:t>None</w:t>
            </w:r>
          </w:p>
        </w:tc>
      </w:tr>
      <w:tr w:rsidR="00E60161" w:rsidRPr="00186B2C" w14:paraId="18E2430A" w14:textId="77777777" w:rsidTr="006517F4">
        <w:tc>
          <w:tcPr>
            <w:tcW w:w="858" w:type="pct"/>
          </w:tcPr>
          <w:p w14:paraId="2FEA71FE" w14:textId="3B329353" w:rsidR="00E60161" w:rsidRPr="00186B2C" w:rsidRDefault="00E60161" w:rsidP="006517F4">
            <w:pPr>
              <w:rPr>
                <w:color w:val="000000" w:themeColor="text1"/>
              </w:rPr>
            </w:pPr>
            <w:r w:rsidRPr="00186B2C">
              <w:rPr>
                <w:color w:val="000000" w:themeColor="text1"/>
              </w:rPr>
              <w:t>Health Insurance</w:t>
            </w:r>
          </w:p>
        </w:tc>
        <w:tc>
          <w:tcPr>
            <w:tcW w:w="393" w:type="pct"/>
          </w:tcPr>
          <w:p w14:paraId="5023FB75" w14:textId="1E4AB5F0" w:rsidR="00E60161" w:rsidRPr="00186B2C" w:rsidRDefault="00E60161" w:rsidP="006517F4">
            <w:pPr>
              <w:rPr>
                <w:color w:val="000000" w:themeColor="text1"/>
              </w:rPr>
            </w:pPr>
            <w:r w:rsidRPr="00186B2C">
              <w:rPr>
                <w:color w:val="000000" w:themeColor="text1"/>
              </w:rPr>
              <w:t>Yes</w:t>
            </w:r>
          </w:p>
        </w:tc>
        <w:tc>
          <w:tcPr>
            <w:tcW w:w="1147" w:type="pct"/>
          </w:tcPr>
          <w:p w14:paraId="0F729DB6" w14:textId="33328969" w:rsidR="00E60161" w:rsidRPr="00186B2C" w:rsidRDefault="00E60161" w:rsidP="00E60161">
            <w:pPr>
              <w:rPr>
                <w:color w:val="000000" w:themeColor="text1"/>
              </w:rPr>
            </w:pPr>
            <w:r w:rsidRPr="00186B2C">
              <w:rPr>
                <w:color w:val="000000" w:themeColor="text1"/>
              </w:rPr>
              <w:t>Via text box</w:t>
            </w:r>
          </w:p>
        </w:tc>
        <w:tc>
          <w:tcPr>
            <w:tcW w:w="622" w:type="pct"/>
          </w:tcPr>
          <w:p w14:paraId="3B18F94D" w14:textId="34CE5717" w:rsidR="00E60161" w:rsidRPr="00186B2C" w:rsidRDefault="00E60161" w:rsidP="006517F4">
            <w:pPr>
              <w:rPr>
                <w:color w:val="000000" w:themeColor="text1"/>
              </w:rPr>
            </w:pPr>
            <w:r w:rsidRPr="00186B2C">
              <w:rPr>
                <w:color w:val="000000" w:themeColor="text1"/>
              </w:rPr>
              <w:t>None</w:t>
            </w:r>
          </w:p>
        </w:tc>
        <w:tc>
          <w:tcPr>
            <w:tcW w:w="689" w:type="pct"/>
          </w:tcPr>
          <w:p w14:paraId="4820E2ED" w14:textId="377D980E" w:rsidR="00E60161" w:rsidRPr="00186B2C" w:rsidRDefault="00E60161" w:rsidP="00E60161">
            <w:pPr>
              <w:rPr>
                <w:color w:val="000000" w:themeColor="text1"/>
              </w:rPr>
            </w:pPr>
            <w:r w:rsidRPr="00186B2C">
              <w:rPr>
                <w:color w:val="000000" w:themeColor="text1"/>
              </w:rPr>
              <w:t xml:space="preserve">Program Action – Client Information – Health Insurance </w:t>
            </w:r>
            <w:r w:rsidRPr="00186B2C">
              <w:rPr>
                <w:color w:val="000000" w:themeColor="text1"/>
              </w:rPr>
              <w:lastRenderedPageBreak/>
              <w:t>is required</w:t>
            </w:r>
          </w:p>
        </w:tc>
        <w:tc>
          <w:tcPr>
            <w:tcW w:w="590" w:type="pct"/>
          </w:tcPr>
          <w:p w14:paraId="30AE83C7" w14:textId="683F1B1D" w:rsidR="00E60161" w:rsidRPr="00186B2C" w:rsidRDefault="00E60161" w:rsidP="006517F4">
            <w:pPr>
              <w:tabs>
                <w:tab w:val="center" w:pos="1163"/>
              </w:tabs>
              <w:rPr>
                <w:color w:val="000000" w:themeColor="text1"/>
              </w:rPr>
            </w:pPr>
            <w:r w:rsidRPr="00186B2C">
              <w:rPr>
                <w:color w:val="000000" w:themeColor="text1"/>
              </w:rPr>
              <w:lastRenderedPageBreak/>
              <w:t>None</w:t>
            </w:r>
          </w:p>
        </w:tc>
        <w:tc>
          <w:tcPr>
            <w:tcW w:w="701" w:type="pct"/>
          </w:tcPr>
          <w:p w14:paraId="32022F6D" w14:textId="5800130E" w:rsidR="00E60161" w:rsidRPr="00186B2C" w:rsidRDefault="00E60161" w:rsidP="006517F4">
            <w:pPr>
              <w:tabs>
                <w:tab w:val="center" w:pos="1163"/>
              </w:tabs>
              <w:rPr>
                <w:color w:val="000000" w:themeColor="text1"/>
              </w:rPr>
            </w:pPr>
            <w:r w:rsidRPr="00186B2C">
              <w:rPr>
                <w:color w:val="000000" w:themeColor="text1"/>
              </w:rPr>
              <w:t>None</w:t>
            </w:r>
          </w:p>
        </w:tc>
      </w:tr>
    </w:tbl>
    <w:p w14:paraId="3DC9E5B0" w14:textId="66883B37" w:rsidR="00E60161" w:rsidRPr="00186B2C" w:rsidRDefault="00E60161" w:rsidP="00E60161">
      <w:pPr>
        <w:rPr>
          <w:color w:val="000000" w:themeColor="text1"/>
        </w:rPr>
      </w:pPr>
    </w:p>
    <w:p w14:paraId="334EE0E5" w14:textId="77777777" w:rsidR="00E60161" w:rsidRPr="00186B2C" w:rsidRDefault="00E60161" w:rsidP="00E60161">
      <w:pPr>
        <w:spacing w:after="0"/>
        <w:rPr>
          <w:rFonts w:eastAsiaTheme="majorEastAsia" w:cstheme="majorBidi"/>
          <w:b/>
          <w:bCs/>
          <w:i/>
          <w:iCs/>
          <w:color w:val="000000" w:themeColor="text1"/>
        </w:rPr>
      </w:pPr>
      <w:r w:rsidRPr="00186B2C">
        <w:rPr>
          <w:rFonts w:eastAsiaTheme="majorEastAsia" w:cstheme="majorBidi"/>
          <w:b/>
          <w:bCs/>
          <w:i/>
          <w:iCs/>
          <w:color w:val="000000" w:themeColor="text1"/>
        </w:rPr>
        <w:t>Rules</w:t>
      </w:r>
    </w:p>
    <w:tbl>
      <w:tblPr>
        <w:tblW w:w="4997" w:type="pct"/>
        <w:tblCellMar>
          <w:left w:w="0" w:type="dxa"/>
          <w:right w:w="0" w:type="dxa"/>
        </w:tblCellMar>
        <w:tblLook w:val="01E0" w:firstRow="1" w:lastRow="1" w:firstColumn="1" w:lastColumn="1" w:noHBand="0" w:noVBand="0"/>
      </w:tblPr>
      <w:tblGrid>
        <w:gridCol w:w="3065"/>
        <w:gridCol w:w="9899"/>
      </w:tblGrid>
      <w:tr w:rsidR="00186B2C" w:rsidRPr="00186B2C" w14:paraId="5FB171EF" w14:textId="77777777" w:rsidTr="006517F4">
        <w:trPr>
          <w:trHeight w:hRule="exact" w:val="354"/>
        </w:trPr>
        <w:tc>
          <w:tcPr>
            <w:tcW w:w="1182" w:type="pct"/>
            <w:tcBorders>
              <w:top w:val="single" w:sz="5" w:space="0" w:color="000000"/>
              <w:left w:val="single" w:sz="5" w:space="0" w:color="000000"/>
              <w:bottom w:val="single" w:sz="5" w:space="0" w:color="000000"/>
              <w:right w:val="single" w:sz="5" w:space="0" w:color="000000"/>
            </w:tcBorders>
          </w:tcPr>
          <w:p w14:paraId="74168B2D" w14:textId="77777777" w:rsidR="00E60161" w:rsidRPr="00186B2C" w:rsidRDefault="00E60161" w:rsidP="006517F4">
            <w:pPr>
              <w:jc w:val="center"/>
              <w:rPr>
                <w:color w:val="000000" w:themeColor="text1"/>
                <w:u w:val="single"/>
              </w:rPr>
            </w:pPr>
            <w:r w:rsidRPr="00186B2C">
              <w:rPr>
                <w:color w:val="000000" w:themeColor="text1"/>
                <w:u w:val="single"/>
              </w:rPr>
              <w:t xml:space="preserve">Rule </w:t>
            </w:r>
          </w:p>
        </w:tc>
        <w:tc>
          <w:tcPr>
            <w:tcW w:w="3818" w:type="pct"/>
            <w:tcBorders>
              <w:top w:val="single" w:sz="5" w:space="0" w:color="000000"/>
              <w:left w:val="single" w:sz="5" w:space="0" w:color="000000"/>
              <w:bottom w:val="single" w:sz="5" w:space="0" w:color="000000"/>
              <w:right w:val="single" w:sz="5" w:space="0" w:color="000000"/>
            </w:tcBorders>
          </w:tcPr>
          <w:p w14:paraId="1FE64352" w14:textId="77777777" w:rsidR="00E60161" w:rsidRPr="00186B2C" w:rsidRDefault="00E60161" w:rsidP="006517F4">
            <w:pPr>
              <w:jc w:val="center"/>
              <w:rPr>
                <w:color w:val="000000" w:themeColor="text1"/>
                <w:u w:val="single"/>
              </w:rPr>
            </w:pPr>
            <w:r w:rsidRPr="00186B2C">
              <w:rPr>
                <w:color w:val="000000" w:themeColor="text1"/>
                <w:u w:val="single"/>
              </w:rPr>
              <w:t>Descriptions</w:t>
            </w:r>
          </w:p>
        </w:tc>
      </w:tr>
      <w:tr w:rsidR="00E60161" w:rsidRPr="00186B2C" w14:paraId="7C911138" w14:textId="77777777" w:rsidTr="006517F4">
        <w:trPr>
          <w:trHeight w:val="384"/>
        </w:trPr>
        <w:tc>
          <w:tcPr>
            <w:tcW w:w="1182" w:type="pct"/>
            <w:tcBorders>
              <w:top w:val="single" w:sz="5" w:space="0" w:color="000000"/>
              <w:left w:val="single" w:sz="5" w:space="0" w:color="000000"/>
              <w:bottom w:val="single" w:sz="5" w:space="0" w:color="000000"/>
              <w:right w:val="single" w:sz="5" w:space="0" w:color="000000"/>
            </w:tcBorders>
          </w:tcPr>
          <w:p w14:paraId="356CD32A" w14:textId="36D066FC" w:rsidR="00E60161" w:rsidRPr="00186B2C" w:rsidRDefault="00E60161" w:rsidP="006517F4">
            <w:pPr>
              <w:rPr>
                <w:color w:val="000000" w:themeColor="text1"/>
              </w:rPr>
            </w:pPr>
            <w:r w:rsidRPr="00186B2C">
              <w:rPr>
                <w:color w:val="000000" w:themeColor="text1"/>
              </w:rPr>
              <w:t>Client Information</w:t>
            </w:r>
          </w:p>
        </w:tc>
        <w:tc>
          <w:tcPr>
            <w:tcW w:w="3818" w:type="pct"/>
            <w:tcBorders>
              <w:top w:val="single" w:sz="5" w:space="0" w:color="000000"/>
              <w:left w:val="single" w:sz="5" w:space="0" w:color="000000"/>
              <w:bottom w:val="single" w:sz="5" w:space="0" w:color="000000"/>
              <w:right w:val="single" w:sz="5" w:space="0" w:color="000000"/>
            </w:tcBorders>
          </w:tcPr>
          <w:p w14:paraId="2AEDB6F8" w14:textId="7D02FA6C" w:rsidR="00E60161" w:rsidRPr="00186B2C" w:rsidRDefault="00E60161" w:rsidP="006517F4">
            <w:pPr>
              <w:pStyle w:val="ListParagraph"/>
              <w:numPr>
                <w:ilvl w:val="0"/>
                <w:numId w:val="23"/>
              </w:numPr>
              <w:rPr>
                <w:color w:val="000000" w:themeColor="text1"/>
              </w:rPr>
            </w:pPr>
            <w:r w:rsidRPr="00186B2C">
              <w:rPr>
                <w:color w:val="000000" w:themeColor="text1"/>
              </w:rPr>
              <w:t>Place this section between program action and transition/discharge</w:t>
            </w:r>
          </w:p>
        </w:tc>
      </w:tr>
    </w:tbl>
    <w:p w14:paraId="057D774B" w14:textId="77777777" w:rsidR="00E60161" w:rsidRPr="00186B2C" w:rsidRDefault="00E60161" w:rsidP="00E60161">
      <w:pPr>
        <w:rPr>
          <w:color w:val="000000" w:themeColor="text1"/>
        </w:rPr>
      </w:pPr>
    </w:p>
    <w:p w14:paraId="2E0B22A2" w14:textId="77777777" w:rsidR="0005752E" w:rsidRPr="00186B2C" w:rsidRDefault="0005752E" w:rsidP="0005752E">
      <w:pPr>
        <w:pStyle w:val="Heading4"/>
        <w:rPr>
          <w:color w:val="000000" w:themeColor="text1"/>
        </w:rPr>
      </w:pPr>
      <w:r w:rsidRPr="00186B2C">
        <w:rPr>
          <w:color w:val="000000" w:themeColor="text1"/>
        </w:rPr>
        <w:t>Progress Review Tab</w:t>
      </w:r>
    </w:p>
    <w:p w14:paraId="7C3C7CEF" w14:textId="371B46C7" w:rsidR="00AB27C1" w:rsidRPr="00186B2C" w:rsidRDefault="00B37549" w:rsidP="00167323">
      <w:pPr>
        <w:rPr>
          <w:color w:val="000000" w:themeColor="text1"/>
        </w:rPr>
      </w:pPr>
      <w:r w:rsidRPr="00186B2C">
        <w:rPr>
          <w:color w:val="000000" w:themeColor="text1"/>
        </w:rPr>
        <w:t xml:space="preserve">Change ‘Member’ to ‘Client’ for the entire </w:t>
      </w:r>
      <w:r w:rsidR="005077C7" w:rsidRPr="00186B2C">
        <w:rPr>
          <w:color w:val="000000" w:themeColor="text1"/>
        </w:rPr>
        <w:t>system</w:t>
      </w:r>
      <w:r w:rsidR="00FD0666" w:rsidRPr="00186B2C">
        <w:rPr>
          <w:color w:val="000000" w:themeColor="text1"/>
        </w:rPr>
        <w:t xml:space="preserve"> </w:t>
      </w:r>
    </w:p>
    <w:p w14:paraId="0A899936" w14:textId="4E5AF677" w:rsidR="0065360D" w:rsidRPr="00186B2C" w:rsidRDefault="00A8533A" w:rsidP="00167323">
      <w:pPr>
        <w:rPr>
          <w:color w:val="000000" w:themeColor="text1"/>
        </w:rPr>
      </w:pPr>
      <w:r w:rsidRPr="00186B2C">
        <w:rPr>
          <w:color w:val="000000" w:themeColor="text1"/>
        </w:rPr>
        <w:object w:dxaOrig="12469" w:dyaOrig="4731" w14:anchorId="43CDEF1D">
          <v:shape id="_x0000_i1027" type="#_x0000_t75" style="width:623.25pt;height:236.25pt" o:ole="">
            <v:imagedata r:id="rId13" o:title=""/>
          </v:shape>
          <o:OLEObject Type="Embed" ProgID="Visio.Drawing.11" ShapeID="_x0000_i1027" DrawAspect="Content" ObjectID="_1488967305" r:id="rId14"/>
        </w:object>
      </w:r>
    </w:p>
    <w:p w14:paraId="4EE6B413" w14:textId="77777777" w:rsidR="0065360D" w:rsidRPr="00186B2C" w:rsidRDefault="0065360D" w:rsidP="0065360D">
      <w:pPr>
        <w:pStyle w:val="Heading4"/>
        <w:rPr>
          <w:color w:val="000000" w:themeColor="text1"/>
        </w:rPr>
      </w:pPr>
      <w:r w:rsidRPr="00186B2C">
        <w:rPr>
          <w:color w:val="000000" w:themeColor="text1"/>
        </w:rPr>
        <w:t xml:space="preserve">Requirements </w:t>
      </w:r>
    </w:p>
    <w:tbl>
      <w:tblPr>
        <w:tblStyle w:val="TableGrid"/>
        <w:tblW w:w="5213" w:type="pct"/>
        <w:tblLayout w:type="fixed"/>
        <w:tblLook w:val="04A0" w:firstRow="1" w:lastRow="0" w:firstColumn="1" w:lastColumn="0" w:noHBand="0" w:noVBand="1"/>
      </w:tblPr>
      <w:tblGrid>
        <w:gridCol w:w="2357"/>
        <w:gridCol w:w="1080"/>
        <w:gridCol w:w="2162"/>
        <w:gridCol w:w="1800"/>
        <w:gridCol w:w="2791"/>
        <w:gridCol w:w="1621"/>
        <w:gridCol w:w="1926"/>
      </w:tblGrid>
      <w:tr w:rsidR="00186B2C" w:rsidRPr="00186B2C" w14:paraId="7CCE67BF" w14:textId="77777777" w:rsidTr="0065360D">
        <w:tc>
          <w:tcPr>
            <w:tcW w:w="858" w:type="pct"/>
          </w:tcPr>
          <w:p w14:paraId="0397207C" w14:textId="77777777" w:rsidR="0065360D" w:rsidRPr="00186B2C" w:rsidRDefault="0065360D" w:rsidP="006517F4">
            <w:pPr>
              <w:jc w:val="center"/>
              <w:rPr>
                <w:color w:val="000000" w:themeColor="text1"/>
                <w:u w:val="single"/>
              </w:rPr>
            </w:pPr>
          </w:p>
          <w:p w14:paraId="57C5F7E2" w14:textId="77777777" w:rsidR="0065360D" w:rsidRPr="00186B2C" w:rsidRDefault="0065360D" w:rsidP="006517F4">
            <w:pPr>
              <w:jc w:val="center"/>
              <w:rPr>
                <w:color w:val="000000" w:themeColor="text1"/>
                <w:u w:val="single"/>
              </w:rPr>
            </w:pPr>
            <w:r w:rsidRPr="00186B2C">
              <w:rPr>
                <w:color w:val="000000" w:themeColor="text1"/>
                <w:u w:val="single"/>
              </w:rPr>
              <w:t>Field</w:t>
            </w:r>
          </w:p>
        </w:tc>
        <w:tc>
          <w:tcPr>
            <w:tcW w:w="393" w:type="pct"/>
          </w:tcPr>
          <w:p w14:paraId="60C373D7" w14:textId="77777777" w:rsidR="0065360D" w:rsidRPr="00186B2C" w:rsidRDefault="0065360D" w:rsidP="006517F4">
            <w:pPr>
              <w:jc w:val="center"/>
              <w:rPr>
                <w:color w:val="000000" w:themeColor="text1"/>
                <w:u w:val="single"/>
              </w:rPr>
            </w:pPr>
          </w:p>
          <w:p w14:paraId="453FD7AC" w14:textId="77777777" w:rsidR="0065360D" w:rsidRPr="00186B2C" w:rsidRDefault="0065360D" w:rsidP="006517F4">
            <w:pPr>
              <w:jc w:val="center"/>
              <w:rPr>
                <w:color w:val="000000" w:themeColor="text1"/>
                <w:u w:val="single"/>
              </w:rPr>
            </w:pPr>
            <w:r w:rsidRPr="00186B2C">
              <w:rPr>
                <w:color w:val="000000" w:themeColor="text1"/>
                <w:u w:val="single"/>
              </w:rPr>
              <w:t>Required</w:t>
            </w:r>
          </w:p>
        </w:tc>
        <w:tc>
          <w:tcPr>
            <w:tcW w:w="787" w:type="pct"/>
          </w:tcPr>
          <w:p w14:paraId="3D41AFC9" w14:textId="77777777" w:rsidR="0065360D" w:rsidRPr="00186B2C" w:rsidRDefault="0065360D" w:rsidP="006517F4">
            <w:pPr>
              <w:jc w:val="center"/>
              <w:rPr>
                <w:color w:val="000000" w:themeColor="text1"/>
                <w:u w:val="single"/>
              </w:rPr>
            </w:pPr>
          </w:p>
          <w:p w14:paraId="1C0184BE" w14:textId="77777777" w:rsidR="0065360D" w:rsidRPr="00186B2C" w:rsidRDefault="0065360D" w:rsidP="006517F4">
            <w:pPr>
              <w:jc w:val="center"/>
              <w:rPr>
                <w:color w:val="000000" w:themeColor="text1"/>
                <w:u w:val="single"/>
              </w:rPr>
            </w:pPr>
            <w:r w:rsidRPr="00186B2C">
              <w:rPr>
                <w:color w:val="000000" w:themeColor="text1"/>
                <w:u w:val="single"/>
              </w:rPr>
              <w:t>Response Options</w:t>
            </w:r>
          </w:p>
        </w:tc>
        <w:tc>
          <w:tcPr>
            <w:tcW w:w="655" w:type="pct"/>
          </w:tcPr>
          <w:p w14:paraId="014E34E2" w14:textId="77777777" w:rsidR="0065360D" w:rsidRPr="00186B2C" w:rsidRDefault="0065360D" w:rsidP="006517F4">
            <w:pPr>
              <w:jc w:val="center"/>
              <w:rPr>
                <w:color w:val="000000" w:themeColor="text1"/>
                <w:u w:val="single"/>
              </w:rPr>
            </w:pPr>
            <w:r w:rsidRPr="00186B2C">
              <w:rPr>
                <w:color w:val="000000" w:themeColor="text1"/>
                <w:u w:val="single"/>
              </w:rPr>
              <w:t>Global Code</w:t>
            </w:r>
            <w:r w:rsidRPr="00186B2C">
              <w:rPr>
                <w:color w:val="000000" w:themeColor="text1"/>
                <w:u w:val="single"/>
              </w:rPr>
              <w:br/>
              <w:t xml:space="preserve"> Category</w:t>
            </w:r>
          </w:p>
        </w:tc>
        <w:tc>
          <w:tcPr>
            <w:tcW w:w="1016" w:type="pct"/>
          </w:tcPr>
          <w:p w14:paraId="304F7CFF" w14:textId="77777777" w:rsidR="0065360D" w:rsidRPr="00186B2C" w:rsidRDefault="0065360D" w:rsidP="006517F4">
            <w:pPr>
              <w:jc w:val="center"/>
              <w:rPr>
                <w:color w:val="000000" w:themeColor="text1"/>
                <w:u w:val="single"/>
              </w:rPr>
            </w:pPr>
            <w:r w:rsidRPr="00186B2C">
              <w:rPr>
                <w:color w:val="000000" w:themeColor="text1"/>
                <w:u w:val="single"/>
              </w:rPr>
              <w:t>Validation Message</w:t>
            </w:r>
          </w:p>
        </w:tc>
        <w:tc>
          <w:tcPr>
            <w:tcW w:w="590" w:type="pct"/>
          </w:tcPr>
          <w:p w14:paraId="747B13A2" w14:textId="77777777" w:rsidR="0065360D" w:rsidRPr="00186B2C" w:rsidRDefault="0065360D" w:rsidP="006517F4">
            <w:pPr>
              <w:jc w:val="center"/>
              <w:rPr>
                <w:color w:val="000000" w:themeColor="text1"/>
                <w:u w:val="single"/>
              </w:rPr>
            </w:pPr>
            <w:r w:rsidRPr="00186B2C">
              <w:rPr>
                <w:color w:val="000000" w:themeColor="text1"/>
                <w:u w:val="single"/>
              </w:rPr>
              <w:t xml:space="preserve">Initial Document </w:t>
            </w:r>
            <w:r w:rsidRPr="00186B2C">
              <w:rPr>
                <w:color w:val="000000" w:themeColor="text1"/>
                <w:u w:val="single"/>
              </w:rPr>
              <w:lastRenderedPageBreak/>
              <w:t xml:space="preserve">Initialization </w:t>
            </w:r>
          </w:p>
        </w:tc>
        <w:tc>
          <w:tcPr>
            <w:tcW w:w="701" w:type="pct"/>
          </w:tcPr>
          <w:p w14:paraId="30AD20C1" w14:textId="77777777" w:rsidR="0065360D" w:rsidRPr="00186B2C" w:rsidRDefault="0065360D" w:rsidP="006517F4">
            <w:pPr>
              <w:jc w:val="center"/>
              <w:rPr>
                <w:color w:val="000000" w:themeColor="text1"/>
                <w:u w:val="single"/>
              </w:rPr>
            </w:pPr>
            <w:r w:rsidRPr="00186B2C">
              <w:rPr>
                <w:color w:val="000000" w:themeColor="text1"/>
                <w:u w:val="single"/>
              </w:rPr>
              <w:lastRenderedPageBreak/>
              <w:t xml:space="preserve">Push Data To / Action on </w:t>
            </w:r>
            <w:r w:rsidRPr="00186B2C">
              <w:rPr>
                <w:color w:val="000000" w:themeColor="text1"/>
                <w:u w:val="single"/>
              </w:rPr>
              <w:lastRenderedPageBreak/>
              <w:t>Signature</w:t>
            </w:r>
          </w:p>
        </w:tc>
      </w:tr>
      <w:tr w:rsidR="00186B2C" w:rsidRPr="00186B2C" w14:paraId="5E8512CF" w14:textId="77777777" w:rsidTr="0065360D">
        <w:tc>
          <w:tcPr>
            <w:tcW w:w="858" w:type="pct"/>
          </w:tcPr>
          <w:p w14:paraId="156F1036" w14:textId="429498CE" w:rsidR="0065360D" w:rsidRPr="00186B2C" w:rsidRDefault="0065360D" w:rsidP="006517F4">
            <w:pPr>
              <w:rPr>
                <w:color w:val="000000" w:themeColor="text1"/>
              </w:rPr>
            </w:pPr>
            <w:r w:rsidRPr="00186B2C">
              <w:rPr>
                <w:color w:val="000000" w:themeColor="text1"/>
              </w:rPr>
              <w:lastRenderedPageBreak/>
              <w:t># of months employed’</w:t>
            </w:r>
          </w:p>
        </w:tc>
        <w:tc>
          <w:tcPr>
            <w:tcW w:w="393" w:type="pct"/>
          </w:tcPr>
          <w:p w14:paraId="60CDAAFA" w14:textId="77777777" w:rsidR="0065360D" w:rsidRPr="00186B2C" w:rsidRDefault="0065360D" w:rsidP="006517F4">
            <w:pPr>
              <w:rPr>
                <w:color w:val="000000" w:themeColor="text1"/>
              </w:rPr>
            </w:pPr>
            <w:r w:rsidRPr="00186B2C">
              <w:rPr>
                <w:color w:val="000000" w:themeColor="text1"/>
              </w:rPr>
              <w:t>Yes</w:t>
            </w:r>
          </w:p>
        </w:tc>
        <w:tc>
          <w:tcPr>
            <w:tcW w:w="787" w:type="pct"/>
          </w:tcPr>
          <w:p w14:paraId="13E1D041" w14:textId="4F8A430A" w:rsidR="0065360D" w:rsidRPr="00186B2C" w:rsidRDefault="0065360D" w:rsidP="0065360D">
            <w:pPr>
              <w:rPr>
                <w:color w:val="000000" w:themeColor="text1"/>
              </w:rPr>
            </w:pPr>
            <w:r w:rsidRPr="00186B2C">
              <w:rPr>
                <w:color w:val="000000" w:themeColor="text1"/>
              </w:rPr>
              <w:t>Via text field</w:t>
            </w:r>
          </w:p>
        </w:tc>
        <w:tc>
          <w:tcPr>
            <w:tcW w:w="655" w:type="pct"/>
          </w:tcPr>
          <w:p w14:paraId="58FEFA45" w14:textId="16FDC7B3" w:rsidR="0065360D" w:rsidRPr="00186B2C" w:rsidRDefault="0065360D" w:rsidP="006517F4">
            <w:pPr>
              <w:rPr>
                <w:color w:val="000000" w:themeColor="text1"/>
              </w:rPr>
            </w:pPr>
            <w:r w:rsidRPr="00186B2C">
              <w:rPr>
                <w:color w:val="000000" w:themeColor="text1"/>
              </w:rPr>
              <w:t>None</w:t>
            </w:r>
          </w:p>
        </w:tc>
        <w:tc>
          <w:tcPr>
            <w:tcW w:w="1016" w:type="pct"/>
          </w:tcPr>
          <w:p w14:paraId="09FBBEE3" w14:textId="6B4FB56C" w:rsidR="0065360D" w:rsidRPr="00186B2C" w:rsidRDefault="0065360D" w:rsidP="006517F4">
            <w:pPr>
              <w:rPr>
                <w:color w:val="000000" w:themeColor="text1"/>
              </w:rPr>
            </w:pPr>
            <w:r w:rsidRPr="00186B2C">
              <w:rPr>
                <w:color w:val="000000" w:themeColor="text1"/>
              </w:rPr>
              <w:t>Progress Review tab – Demographics update - # of months employed is required</w:t>
            </w:r>
          </w:p>
        </w:tc>
        <w:tc>
          <w:tcPr>
            <w:tcW w:w="590" w:type="pct"/>
          </w:tcPr>
          <w:p w14:paraId="19D6B69A" w14:textId="77777777" w:rsidR="0065360D" w:rsidRPr="00186B2C" w:rsidRDefault="0065360D" w:rsidP="006517F4">
            <w:pPr>
              <w:tabs>
                <w:tab w:val="center" w:pos="1163"/>
              </w:tabs>
              <w:rPr>
                <w:color w:val="000000" w:themeColor="text1"/>
              </w:rPr>
            </w:pPr>
            <w:r w:rsidRPr="00186B2C">
              <w:rPr>
                <w:color w:val="000000" w:themeColor="text1"/>
              </w:rPr>
              <w:t>None</w:t>
            </w:r>
          </w:p>
        </w:tc>
        <w:tc>
          <w:tcPr>
            <w:tcW w:w="701" w:type="pct"/>
          </w:tcPr>
          <w:p w14:paraId="5D27E4E5" w14:textId="77777777" w:rsidR="0065360D" w:rsidRPr="00186B2C" w:rsidRDefault="0065360D" w:rsidP="006517F4">
            <w:pPr>
              <w:tabs>
                <w:tab w:val="center" w:pos="1163"/>
              </w:tabs>
              <w:rPr>
                <w:color w:val="000000" w:themeColor="text1"/>
              </w:rPr>
            </w:pPr>
            <w:r w:rsidRPr="00186B2C">
              <w:rPr>
                <w:color w:val="000000" w:themeColor="text1"/>
              </w:rPr>
              <w:t>None</w:t>
            </w:r>
          </w:p>
        </w:tc>
      </w:tr>
      <w:tr w:rsidR="00186B2C" w:rsidRPr="00186B2C" w14:paraId="02E2227E" w14:textId="77777777" w:rsidTr="0065360D">
        <w:tc>
          <w:tcPr>
            <w:tcW w:w="858" w:type="pct"/>
          </w:tcPr>
          <w:p w14:paraId="0F3B65F2" w14:textId="48F80785" w:rsidR="0065360D" w:rsidRPr="00186B2C" w:rsidRDefault="0065360D" w:rsidP="006517F4">
            <w:pPr>
              <w:rPr>
                <w:color w:val="000000" w:themeColor="text1"/>
              </w:rPr>
            </w:pPr>
            <w:r w:rsidRPr="00186B2C">
              <w:rPr>
                <w:color w:val="000000" w:themeColor="text1"/>
              </w:rPr>
              <w:t># of employers</w:t>
            </w:r>
          </w:p>
        </w:tc>
        <w:tc>
          <w:tcPr>
            <w:tcW w:w="393" w:type="pct"/>
          </w:tcPr>
          <w:p w14:paraId="74C2B38D" w14:textId="6E456031" w:rsidR="0065360D" w:rsidRPr="00186B2C" w:rsidRDefault="0065360D" w:rsidP="006517F4">
            <w:pPr>
              <w:rPr>
                <w:color w:val="000000" w:themeColor="text1"/>
              </w:rPr>
            </w:pPr>
            <w:r w:rsidRPr="00186B2C">
              <w:rPr>
                <w:color w:val="000000" w:themeColor="text1"/>
              </w:rPr>
              <w:t>Yes</w:t>
            </w:r>
          </w:p>
        </w:tc>
        <w:tc>
          <w:tcPr>
            <w:tcW w:w="787" w:type="pct"/>
          </w:tcPr>
          <w:p w14:paraId="6C6F22BA" w14:textId="768820B3" w:rsidR="0065360D" w:rsidRPr="00186B2C" w:rsidRDefault="0065360D" w:rsidP="0065360D">
            <w:pPr>
              <w:rPr>
                <w:color w:val="000000" w:themeColor="text1"/>
              </w:rPr>
            </w:pPr>
            <w:r w:rsidRPr="00186B2C">
              <w:rPr>
                <w:color w:val="000000" w:themeColor="text1"/>
              </w:rPr>
              <w:t>Via text field</w:t>
            </w:r>
          </w:p>
        </w:tc>
        <w:tc>
          <w:tcPr>
            <w:tcW w:w="655" w:type="pct"/>
          </w:tcPr>
          <w:p w14:paraId="7E94392B" w14:textId="5F5B5841" w:rsidR="0065360D" w:rsidRPr="00186B2C" w:rsidRDefault="0065360D" w:rsidP="006517F4">
            <w:pPr>
              <w:rPr>
                <w:color w:val="000000" w:themeColor="text1"/>
              </w:rPr>
            </w:pPr>
            <w:r w:rsidRPr="00186B2C">
              <w:rPr>
                <w:color w:val="000000" w:themeColor="text1"/>
              </w:rPr>
              <w:t>None</w:t>
            </w:r>
          </w:p>
        </w:tc>
        <w:tc>
          <w:tcPr>
            <w:tcW w:w="1016" w:type="pct"/>
          </w:tcPr>
          <w:p w14:paraId="176233B7" w14:textId="4CB78A3C" w:rsidR="0065360D" w:rsidRPr="00186B2C" w:rsidRDefault="0065360D" w:rsidP="006517F4">
            <w:pPr>
              <w:rPr>
                <w:color w:val="000000" w:themeColor="text1"/>
              </w:rPr>
            </w:pPr>
            <w:r w:rsidRPr="00186B2C">
              <w:rPr>
                <w:color w:val="000000" w:themeColor="text1"/>
              </w:rPr>
              <w:t>Progress Review tab – Demographics update - # of months employers is required</w:t>
            </w:r>
          </w:p>
        </w:tc>
        <w:tc>
          <w:tcPr>
            <w:tcW w:w="590" w:type="pct"/>
          </w:tcPr>
          <w:p w14:paraId="2D66A828" w14:textId="0AB12AAC" w:rsidR="0065360D" w:rsidRPr="00186B2C" w:rsidRDefault="0065360D" w:rsidP="006517F4">
            <w:pPr>
              <w:tabs>
                <w:tab w:val="center" w:pos="1163"/>
              </w:tabs>
              <w:rPr>
                <w:color w:val="000000" w:themeColor="text1"/>
              </w:rPr>
            </w:pPr>
            <w:r w:rsidRPr="00186B2C">
              <w:rPr>
                <w:color w:val="000000" w:themeColor="text1"/>
              </w:rPr>
              <w:t>None</w:t>
            </w:r>
          </w:p>
        </w:tc>
        <w:tc>
          <w:tcPr>
            <w:tcW w:w="701" w:type="pct"/>
          </w:tcPr>
          <w:p w14:paraId="564DD49B" w14:textId="49BEB7D7" w:rsidR="0065360D" w:rsidRPr="00186B2C" w:rsidRDefault="0065360D" w:rsidP="006517F4">
            <w:pPr>
              <w:tabs>
                <w:tab w:val="center" w:pos="1163"/>
              </w:tabs>
              <w:rPr>
                <w:color w:val="000000" w:themeColor="text1"/>
              </w:rPr>
            </w:pPr>
            <w:r w:rsidRPr="00186B2C">
              <w:rPr>
                <w:color w:val="000000" w:themeColor="text1"/>
              </w:rPr>
              <w:t>None</w:t>
            </w:r>
          </w:p>
        </w:tc>
      </w:tr>
      <w:tr w:rsidR="00186B2C" w:rsidRPr="00186B2C" w14:paraId="533FE4AE" w14:textId="77777777" w:rsidTr="0065360D">
        <w:tc>
          <w:tcPr>
            <w:tcW w:w="858" w:type="pct"/>
          </w:tcPr>
          <w:p w14:paraId="24272B42" w14:textId="0C8C52F5" w:rsidR="0065360D" w:rsidRPr="00186B2C" w:rsidRDefault="0065360D" w:rsidP="006517F4">
            <w:pPr>
              <w:rPr>
                <w:color w:val="000000" w:themeColor="text1"/>
              </w:rPr>
            </w:pPr>
            <w:r w:rsidRPr="00186B2C">
              <w:rPr>
                <w:color w:val="000000" w:themeColor="text1"/>
              </w:rPr>
              <w:t>Currently enrolled in vocational rehab’</w:t>
            </w:r>
          </w:p>
        </w:tc>
        <w:tc>
          <w:tcPr>
            <w:tcW w:w="393" w:type="pct"/>
          </w:tcPr>
          <w:p w14:paraId="0DB33DA7" w14:textId="7E574975" w:rsidR="0065360D" w:rsidRPr="00186B2C" w:rsidRDefault="0065360D" w:rsidP="006517F4">
            <w:pPr>
              <w:rPr>
                <w:color w:val="000000" w:themeColor="text1"/>
              </w:rPr>
            </w:pPr>
            <w:r w:rsidRPr="00186B2C">
              <w:rPr>
                <w:color w:val="000000" w:themeColor="text1"/>
              </w:rPr>
              <w:t>Yes</w:t>
            </w:r>
          </w:p>
        </w:tc>
        <w:tc>
          <w:tcPr>
            <w:tcW w:w="787" w:type="pct"/>
          </w:tcPr>
          <w:p w14:paraId="75AA0024" w14:textId="77777777" w:rsidR="0065360D" w:rsidRPr="00186B2C" w:rsidRDefault="0065360D" w:rsidP="0065360D">
            <w:pPr>
              <w:rPr>
                <w:color w:val="000000" w:themeColor="text1"/>
              </w:rPr>
            </w:pPr>
            <w:r w:rsidRPr="00186B2C">
              <w:rPr>
                <w:color w:val="000000" w:themeColor="text1"/>
              </w:rPr>
              <w:t>Via radio buttons</w:t>
            </w:r>
          </w:p>
          <w:p w14:paraId="0FBFD299" w14:textId="77777777" w:rsidR="0065360D" w:rsidRPr="00186B2C" w:rsidRDefault="0065360D" w:rsidP="0065360D">
            <w:pPr>
              <w:pStyle w:val="ListParagraph"/>
              <w:numPr>
                <w:ilvl w:val="0"/>
                <w:numId w:val="23"/>
              </w:numPr>
              <w:rPr>
                <w:color w:val="000000" w:themeColor="text1"/>
              </w:rPr>
            </w:pPr>
            <w:r w:rsidRPr="00186B2C">
              <w:rPr>
                <w:color w:val="000000" w:themeColor="text1"/>
              </w:rPr>
              <w:t>Yes</w:t>
            </w:r>
          </w:p>
          <w:p w14:paraId="3050DC67" w14:textId="69F416F9" w:rsidR="0065360D" w:rsidRPr="00186B2C" w:rsidRDefault="0065360D" w:rsidP="0065360D">
            <w:pPr>
              <w:pStyle w:val="ListParagraph"/>
              <w:numPr>
                <w:ilvl w:val="0"/>
                <w:numId w:val="23"/>
              </w:numPr>
              <w:rPr>
                <w:color w:val="000000" w:themeColor="text1"/>
              </w:rPr>
            </w:pPr>
            <w:r w:rsidRPr="00186B2C">
              <w:rPr>
                <w:color w:val="000000" w:themeColor="text1"/>
              </w:rPr>
              <w:t>No</w:t>
            </w:r>
          </w:p>
        </w:tc>
        <w:tc>
          <w:tcPr>
            <w:tcW w:w="655" w:type="pct"/>
          </w:tcPr>
          <w:p w14:paraId="29241FC1" w14:textId="5DBE18A7" w:rsidR="0065360D" w:rsidRPr="00186B2C" w:rsidRDefault="0065360D" w:rsidP="006517F4">
            <w:pPr>
              <w:rPr>
                <w:color w:val="000000" w:themeColor="text1"/>
              </w:rPr>
            </w:pPr>
            <w:r w:rsidRPr="00186B2C">
              <w:rPr>
                <w:color w:val="000000" w:themeColor="text1"/>
              </w:rPr>
              <w:t>None</w:t>
            </w:r>
          </w:p>
        </w:tc>
        <w:tc>
          <w:tcPr>
            <w:tcW w:w="1016" w:type="pct"/>
          </w:tcPr>
          <w:p w14:paraId="69E2FBC3" w14:textId="2EBDFF2A" w:rsidR="0065360D" w:rsidRPr="00186B2C" w:rsidRDefault="0065360D" w:rsidP="0065360D">
            <w:pPr>
              <w:rPr>
                <w:color w:val="000000" w:themeColor="text1"/>
              </w:rPr>
            </w:pPr>
            <w:r w:rsidRPr="00186B2C">
              <w:rPr>
                <w:color w:val="000000" w:themeColor="text1"/>
              </w:rPr>
              <w:t>Progress Review tab – Demographics update – Currently enrolled in vocational rehab is required</w:t>
            </w:r>
          </w:p>
        </w:tc>
        <w:tc>
          <w:tcPr>
            <w:tcW w:w="590" w:type="pct"/>
          </w:tcPr>
          <w:p w14:paraId="43E16113" w14:textId="49F2ACF9" w:rsidR="0065360D" w:rsidRPr="00186B2C" w:rsidRDefault="0065360D" w:rsidP="006517F4">
            <w:pPr>
              <w:tabs>
                <w:tab w:val="center" w:pos="1163"/>
              </w:tabs>
              <w:rPr>
                <w:color w:val="000000" w:themeColor="text1"/>
              </w:rPr>
            </w:pPr>
            <w:r w:rsidRPr="00186B2C">
              <w:rPr>
                <w:color w:val="000000" w:themeColor="text1"/>
              </w:rPr>
              <w:t>None</w:t>
            </w:r>
          </w:p>
        </w:tc>
        <w:tc>
          <w:tcPr>
            <w:tcW w:w="701" w:type="pct"/>
          </w:tcPr>
          <w:p w14:paraId="3855EBB2" w14:textId="7DE2A791" w:rsidR="0065360D" w:rsidRPr="00186B2C" w:rsidRDefault="0065360D" w:rsidP="006517F4">
            <w:pPr>
              <w:tabs>
                <w:tab w:val="center" w:pos="1163"/>
              </w:tabs>
              <w:rPr>
                <w:color w:val="000000" w:themeColor="text1"/>
              </w:rPr>
            </w:pPr>
            <w:r w:rsidRPr="00186B2C">
              <w:rPr>
                <w:color w:val="000000" w:themeColor="text1"/>
              </w:rPr>
              <w:t>None</w:t>
            </w:r>
          </w:p>
        </w:tc>
      </w:tr>
      <w:tr w:rsidR="00186B2C" w:rsidRPr="00186B2C" w14:paraId="0F732152" w14:textId="77777777" w:rsidTr="0065360D">
        <w:tc>
          <w:tcPr>
            <w:tcW w:w="858" w:type="pct"/>
          </w:tcPr>
          <w:p w14:paraId="039FB4AC" w14:textId="4ED1FC96" w:rsidR="00960357" w:rsidRPr="00186B2C" w:rsidRDefault="00960357" w:rsidP="006517F4">
            <w:pPr>
              <w:rPr>
                <w:color w:val="000000" w:themeColor="text1"/>
              </w:rPr>
            </w:pPr>
            <w:r w:rsidRPr="00186B2C">
              <w:rPr>
                <w:color w:val="000000" w:themeColor="text1"/>
              </w:rPr>
              <w:t>School Attendance</w:t>
            </w:r>
          </w:p>
        </w:tc>
        <w:tc>
          <w:tcPr>
            <w:tcW w:w="393" w:type="pct"/>
          </w:tcPr>
          <w:p w14:paraId="20E2E3CF" w14:textId="68D3F05D" w:rsidR="00960357" w:rsidRPr="00186B2C" w:rsidRDefault="00960357" w:rsidP="006517F4">
            <w:pPr>
              <w:rPr>
                <w:color w:val="000000" w:themeColor="text1"/>
              </w:rPr>
            </w:pPr>
            <w:r w:rsidRPr="00186B2C">
              <w:rPr>
                <w:color w:val="000000" w:themeColor="text1"/>
              </w:rPr>
              <w:t>Yes</w:t>
            </w:r>
          </w:p>
        </w:tc>
        <w:tc>
          <w:tcPr>
            <w:tcW w:w="787" w:type="pct"/>
          </w:tcPr>
          <w:p w14:paraId="1682FDAD" w14:textId="77777777" w:rsidR="00960357" w:rsidRPr="00186B2C" w:rsidRDefault="00960357" w:rsidP="0065360D">
            <w:pPr>
              <w:rPr>
                <w:color w:val="000000" w:themeColor="text1"/>
              </w:rPr>
            </w:pPr>
            <w:r w:rsidRPr="00186B2C">
              <w:rPr>
                <w:color w:val="000000" w:themeColor="text1"/>
              </w:rPr>
              <w:t>Via dropdown</w:t>
            </w:r>
          </w:p>
          <w:p w14:paraId="7435FB17" w14:textId="62564A27" w:rsidR="00960357" w:rsidRPr="00186B2C" w:rsidRDefault="00960357" w:rsidP="00960357">
            <w:pPr>
              <w:pStyle w:val="ListParagraph"/>
              <w:numPr>
                <w:ilvl w:val="0"/>
                <w:numId w:val="24"/>
              </w:numPr>
              <w:rPr>
                <w:color w:val="000000" w:themeColor="text1"/>
              </w:rPr>
            </w:pPr>
            <w:r w:rsidRPr="00186B2C">
              <w:rPr>
                <w:color w:val="000000" w:themeColor="text1"/>
              </w:rPr>
              <w:t>Attending school regularly: 5 days or less absent</w:t>
            </w:r>
          </w:p>
          <w:p w14:paraId="49CF89BB" w14:textId="77777777" w:rsidR="00960357" w:rsidRPr="00186B2C" w:rsidRDefault="00960357" w:rsidP="00960357">
            <w:pPr>
              <w:pStyle w:val="ListParagraph"/>
              <w:numPr>
                <w:ilvl w:val="0"/>
                <w:numId w:val="24"/>
              </w:numPr>
              <w:rPr>
                <w:color w:val="000000" w:themeColor="text1"/>
              </w:rPr>
            </w:pPr>
            <w:r w:rsidRPr="00186B2C">
              <w:rPr>
                <w:color w:val="000000" w:themeColor="text1"/>
              </w:rPr>
              <w:t>Home schooled</w:t>
            </w:r>
          </w:p>
          <w:p w14:paraId="6B8BA4BD" w14:textId="77777777" w:rsidR="00960357" w:rsidRPr="00186B2C" w:rsidRDefault="00960357" w:rsidP="00960357">
            <w:pPr>
              <w:pStyle w:val="ListParagraph"/>
              <w:numPr>
                <w:ilvl w:val="0"/>
                <w:numId w:val="24"/>
              </w:numPr>
              <w:rPr>
                <w:color w:val="000000" w:themeColor="text1"/>
              </w:rPr>
            </w:pPr>
            <w:r w:rsidRPr="00186B2C">
              <w:rPr>
                <w:color w:val="000000" w:themeColor="text1"/>
              </w:rPr>
              <w:t>Not applicable</w:t>
            </w:r>
          </w:p>
          <w:p w14:paraId="7F6DC587" w14:textId="77777777" w:rsidR="00960357" w:rsidRPr="00186B2C" w:rsidRDefault="00960357" w:rsidP="00960357">
            <w:pPr>
              <w:pStyle w:val="ListParagraph"/>
              <w:numPr>
                <w:ilvl w:val="0"/>
                <w:numId w:val="24"/>
              </w:numPr>
              <w:rPr>
                <w:color w:val="000000" w:themeColor="text1"/>
              </w:rPr>
            </w:pPr>
            <w:r w:rsidRPr="00186B2C">
              <w:rPr>
                <w:color w:val="000000" w:themeColor="text1"/>
              </w:rPr>
              <w:t>Not attending school regularly: 6 days or more absent</w:t>
            </w:r>
          </w:p>
          <w:p w14:paraId="3B4A2DF4" w14:textId="79D8A40B" w:rsidR="00960357" w:rsidRPr="00186B2C" w:rsidRDefault="00960357" w:rsidP="00960357">
            <w:pPr>
              <w:pStyle w:val="ListParagraph"/>
              <w:numPr>
                <w:ilvl w:val="0"/>
                <w:numId w:val="24"/>
              </w:numPr>
              <w:rPr>
                <w:color w:val="000000" w:themeColor="text1"/>
              </w:rPr>
            </w:pPr>
            <w:r w:rsidRPr="00186B2C">
              <w:rPr>
                <w:color w:val="000000" w:themeColor="text1"/>
              </w:rPr>
              <w:t>Not available</w:t>
            </w:r>
          </w:p>
        </w:tc>
        <w:tc>
          <w:tcPr>
            <w:tcW w:w="655" w:type="pct"/>
          </w:tcPr>
          <w:p w14:paraId="27D1B47F" w14:textId="0D540400" w:rsidR="00960357" w:rsidRPr="00186B2C" w:rsidRDefault="00960357" w:rsidP="006517F4">
            <w:pPr>
              <w:rPr>
                <w:color w:val="000000" w:themeColor="text1"/>
              </w:rPr>
            </w:pPr>
            <w:proofErr w:type="spellStart"/>
            <w:r w:rsidRPr="00186B2C">
              <w:rPr>
                <w:color w:val="000000" w:themeColor="text1"/>
              </w:rPr>
              <w:t>xDisSchoolAttend</w:t>
            </w:r>
            <w:proofErr w:type="spellEnd"/>
          </w:p>
        </w:tc>
        <w:tc>
          <w:tcPr>
            <w:tcW w:w="1016" w:type="pct"/>
          </w:tcPr>
          <w:p w14:paraId="33063139" w14:textId="3C3109B1" w:rsidR="00960357" w:rsidRPr="00186B2C" w:rsidRDefault="00960357" w:rsidP="0065360D">
            <w:pPr>
              <w:rPr>
                <w:color w:val="000000" w:themeColor="text1"/>
              </w:rPr>
            </w:pPr>
            <w:r w:rsidRPr="00186B2C">
              <w:rPr>
                <w:color w:val="000000" w:themeColor="text1"/>
              </w:rPr>
              <w:t>Progress Review tab – Demographics update – School attendance is required</w:t>
            </w:r>
          </w:p>
        </w:tc>
        <w:tc>
          <w:tcPr>
            <w:tcW w:w="590" w:type="pct"/>
          </w:tcPr>
          <w:p w14:paraId="0F9B1D52" w14:textId="404DB2B4" w:rsidR="00960357" w:rsidRPr="00186B2C" w:rsidRDefault="00960357" w:rsidP="006517F4">
            <w:pPr>
              <w:tabs>
                <w:tab w:val="center" w:pos="1163"/>
              </w:tabs>
              <w:rPr>
                <w:color w:val="000000" w:themeColor="text1"/>
              </w:rPr>
            </w:pPr>
            <w:r w:rsidRPr="00186B2C">
              <w:rPr>
                <w:color w:val="000000" w:themeColor="text1"/>
              </w:rPr>
              <w:t>None</w:t>
            </w:r>
          </w:p>
        </w:tc>
        <w:tc>
          <w:tcPr>
            <w:tcW w:w="701" w:type="pct"/>
          </w:tcPr>
          <w:p w14:paraId="4CC07C73" w14:textId="7FCD7057" w:rsidR="00960357" w:rsidRPr="00186B2C" w:rsidRDefault="00960357" w:rsidP="006517F4">
            <w:pPr>
              <w:tabs>
                <w:tab w:val="center" w:pos="1163"/>
              </w:tabs>
              <w:rPr>
                <w:color w:val="000000" w:themeColor="text1"/>
              </w:rPr>
            </w:pPr>
            <w:r w:rsidRPr="00186B2C">
              <w:rPr>
                <w:color w:val="000000" w:themeColor="text1"/>
              </w:rPr>
              <w:t>None</w:t>
            </w:r>
          </w:p>
        </w:tc>
      </w:tr>
      <w:tr w:rsidR="00186B2C" w:rsidRPr="00186B2C" w14:paraId="6C1EFD8C" w14:textId="77777777" w:rsidTr="0065360D">
        <w:tc>
          <w:tcPr>
            <w:tcW w:w="858" w:type="pct"/>
          </w:tcPr>
          <w:p w14:paraId="380F8785" w14:textId="71F783D5" w:rsidR="00960357" w:rsidRPr="00186B2C" w:rsidRDefault="00960357" w:rsidP="006517F4">
            <w:pPr>
              <w:rPr>
                <w:color w:val="000000" w:themeColor="text1"/>
              </w:rPr>
            </w:pPr>
            <w:r w:rsidRPr="00186B2C">
              <w:rPr>
                <w:color w:val="000000" w:themeColor="text1"/>
              </w:rPr>
              <w:t># of days in stable housing in last 90 days</w:t>
            </w:r>
          </w:p>
        </w:tc>
        <w:tc>
          <w:tcPr>
            <w:tcW w:w="393" w:type="pct"/>
          </w:tcPr>
          <w:p w14:paraId="46CEDE05" w14:textId="3F89759E" w:rsidR="00960357" w:rsidRPr="00186B2C" w:rsidRDefault="00960357" w:rsidP="006517F4">
            <w:pPr>
              <w:rPr>
                <w:color w:val="000000" w:themeColor="text1"/>
              </w:rPr>
            </w:pPr>
            <w:r w:rsidRPr="00186B2C">
              <w:rPr>
                <w:color w:val="000000" w:themeColor="text1"/>
              </w:rPr>
              <w:t>Yes</w:t>
            </w:r>
          </w:p>
        </w:tc>
        <w:tc>
          <w:tcPr>
            <w:tcW w:w="787" w:type="pct"/>
          </w:tcPr>
          <w:p w14:paraId="09284474" w14:textId="17721654" w:rsidR="00960357" w:rsidRPr="00186B2C" w:rsidRDefault="00960357" w:rsidP="0065360D">
            <w:pPr>
              <w:rPr>
                <w:color w:val="000000" w:themeColor="text1"/>
              </w:rPr>
            </w:pPr>
            <w:r w:rsidRPr="00186B2C">
              <w:rPr>
                <w:color w:val="000000" w:themeColor="text1"/>
              </w:rPr>
              <w:t>Via text field</w:t>
            </w:r>
          </w:p>
        </w:tc>
        <w:tc>
          <w:tcPr>
            <w:tcW w:w="655" w:type="pct"/>
          </w:tcPr>
          <w:p w14:paraId="68D6D96D" w14:textId="0ECF4586" w:rsidR="00960357" w:rsidRPr="00186B2C" w:rsidRDefault="00960357" w:rsidP="006517F4">
            <w:pPr>
              <w:rPr>
                <w:color w:val="000000" w:themeColor="text1"/>
              </w:rPr>
            </w:pPr>
            <w:r w:rsidRPr="00186B2C">
              <w:rPr>
                <w:color w:val="000000" w:themeColor="text1"/>
              </w:rPr>
              <w:t>None</w:t>
            </w:r>
          </w:p>
        </w:tc>
        <w:tc>
          <w:tcPr>
            <w:tcW w:w="1016" w:type="pct"/>
          </w:tcPr>
          <w:p w14:paraId="156008C9" w14:textId="118983F7" w:rsidR="00960357" w:rsidRPr="00186B2C" w:rsidRDefault="00960357" w:rsidP="0065360D">
            <w:pPr>
              <w:rPr>
                <w:color w:val="000000" w:themeColor="text1"/>
              </w:rPr>
            </w:pPr>
            <w:r w:rsidRPr="00186B2C">
              <w:rPr>
                <w:color w:val="000000" w:themeColor="text1"/>
              </w:rPr>
              <w:t>Progress Review tab- Demographics update -# of days in stable housing in last 90 days is required</w:t>
            </w:r>
          </w:p>
        </w:tc>
        <w:tc>
          <w:tcPr>
            <w:tcW w:w="590" w:type="pct"/>
          </w:tcPr>
          <w:p w14:paraId="203DC6DC" w14:textId="6398631C" w:rsidR="00960357" w:rsidRPr="00186B2C" w:rsidRDefault="00960357" w:rsidP="006517F4">
            <w:pPr>
              <w:tabs>
                <w:tab w:val="center" w:pos="1163"/>
              </w:tabs>
              <w:rPr>
                <w:color w:val="000000" w:themeColor="text1"/>
              </w:rPr>
            </w:pPr>
            <w:r w:rsidRPr="00186B2C">
              <w:rPr>
                <w:color w:val="000000" w:themeColor="text1"/>
              </w:rPr>
              <w:t>None</w:t>
            </w:r>
          </w:p>
        </w:tc>
        <w:tc>
          <w:tcPr>
            <w:tcW w:w="701" w:type="pct"/>
          </w:tcPr>
          <w:p w14:paraId="7D02B677" w14:textId="681F14D7" w:rsidR="00960357" w:rsidRPr="00186B2C" w:rsidRDefault="00960357" w:rsidP="006517F4">
            <w:pPr>
              <w:tabs>
                <w:tab w:val="center" w:pos="1163"/>
              </w:tabs>
              <w:rPr>
                <w:color w:val="000000" w:themeColor="text1"/>
              </w:rPr>
            </w:pPr>
            <w:r w:rsidRPr="00186B2C">
              <w:rPr>
                <w:color w:val="000000" w:themeColor="text1"/>
              </w:rPr>
              <w:t>None</w:t>
            </w:r>
          </w:p>
        </w:tc>
      </w:tr>
      <w:tr w:rsidR="00186B2C" w:rsidRPr="00186B2C" w14:paraId="1B2EAD7A" w14:textId="77777777" w:rsidTr="0065360D">
        <w:tc>
          <w:tcPr>
            <w:tcW w:w="858" w:type="pct"/>
          </w:tcPr>
          <w:p w14:paraId="29B7DD15" w14:textId="77BAB810" w:rsidR="00960357" w:rsidRPr="00186B2C" w:rsidRDefault="00960357" w:rsidP="006517F4">
            <w:pPr>
              <w:rPr>
                <w:color w:val="000000" w:themeColor="text1"/>
              </w:rPr>
            </w:pPr>
            <w:r w:rsidRPr="00186B2C">
              <w:rPr>
                <w:color w:val="000000" w:themeColor="text1"/>
              </w:rPr>
              <w:lastRenderedPageBreak/>
              <w:t># of arrests in last 12 months</w:t>
            </w:r>
          </w:p>
        </w:tc>
        <w:tc>
          <w:tcPr>
            <w:tcW w:w="393" w:type="pct"/>
          </w:tcPr>
          <w:p w14:paraId="0DA931EB" w14:textId="51344701" w:rsidR="00960357" w:rsidRPr="00186B2C" w:rsidRDefault="00960357" w:rsidP="006517F4">
            <w:pPr>
              <w:rPr>
                <w:color w:val="000000" w:themeColor="text1"/>
              </w:rPr>
            </w:pPr>
            <w:r w:rsidRPr="00186B2C">
              <w:rPr>
                <w:color w:val="000000" w:themeColor="text1"/>
              </w:rPr>
              <w:t>Yes</w:t>
            </w:r>
          </w:p>
        </w:tc>
        <w:tc>
          <w:tcPr>
            <w:tcW w:w="787" w:type="pct"/>
          </w:tcPr>
          <w:p w14:paraId="2EECBC32" w14:textId="5D94E1AE" w:rsidR="00960357" w:rsidRPr="00186B2C" w:rsidRDefault="00960357" w:rsidP="0065360D">
            <w:pPr>
              <w:rPr>
                <w:color w:val="000000" w:themeColor="text1"/>
              </w:rPr>
            </w:pPr>
            <w:r w:rsidRPr="00186B2C">
              <w:rPr>
                <w:color w:val="000000" w:themeColor="text1"/>
              </w:rPr>
              <w:t>Via text field</w:t>
            </w:r>
          </w:p>
        </w:tc>
        <w:tc>
          <w:tcPr>
            <w:tcW w:w="655" w:type="pct"/>
          </w:tcPr>
          <w:p w14:paraId="4AFC8A01" w14:textId="33A2B4C4" w:rsidR="00960357" w:rsidRPr="00186B2C" w:rsidRDefault="00960357" w:rsidP="006517F4">
            <w:pPr>
              <w:rPr>
                <w:color w:val="000000" w:themeColor="text1"/>
              </w:rPr>
            </w:pPr>
            <w:r w:rsidRPr="00186B2C">
              <w:rPr>
                <w:color w:val="000000" w:themeColor="text1"/>
              </w:rPr>
              <w:t>None</w:t>
            </w:r>
          </w:p>
        </w:tc>
        <w:tc>
          <w:tcPr>
            <w:tcW w:w="1016" w:type="pct"/>
          </w:tcPr>
          <w:p w14:paraId="554718E9" w14:textId="77D0D4DF" w:rsidR="00960357" w:rsidRPr="00186B2C" w:rsidRDefault="00960357" w:rsidP="0065360D">
            <w:pPr>
              <w:rPr>
                <w:color w:val="000000" w:themeColor="text1"/>
              </w:rPr>
            </w:pPr>
            <w:r w:rsidRPr="00186B2C">
              <w:rPr>
                <w:color w:val="000000" w:themeColor="text1"/>
              </w:rPr>
              <w:t>Progress Review tab – Demographics update - # of arrests in last 12 months is required</w:t>
            </w:r>
          </w:p>
        </w:tc>
        <w:tc>
          <w:tcPr>
            <w:tcW w:w="590" w:type="pct"/>
          </w:tcPr>
          <w:p w14:paraId="2393869A" w14:textId="2183694C" w:rsidR="00960357" w:rsidRPr="00186B2C" w:rsidRDefault="00960357" w:rsidP="006517F4">
            <w:pPr>
              <w:tabs>
                <w:tab w:val="center" w:pos="1163"/>
              </w:tabs>
              <w:rPr>
                <w:color w:val="000000" w:themeColor="text1"/>
              </w:rPr>
            </w:pPr>
            <w:r w:rsidRPr="00186B2C">
              <w:rPr>
                <w:color w:val="000000" w:themeColor="text1"/>
              </w:rPr>
              <w:t>None</w:t>
            </w:r>
          </w:p>
        </w:tc>
        <w:tc>
          <w:tcPr>
            <w:tcW w:w="701" w:type="pct"/>
          </w:tcPr>
          <w:p w14:paraId="6D9F8142" w14:textId="66699FA7" w:rsidR="00960357" w:rsidRPr="00186B2C" w:rsidRDefault="00960357" w:rsidP="006517F4">
            <w:pPr>
              <w:tabs>
                <w:tab w:val="center" w:pos="1163"/>
              </w:tabs>
              <w:rPr>
                <w:color w:val="000000" w:themeColor="text1"/>
              </w:rPr>
            </w:pPr>
            <w:r w:rsidRPr="00186B2C">
              <w:rPr>
                <w:color w:val="000000" w:themeColor="text1"/>
              </w:rPr>
              <w:t>None</w:t>
            </w:r>
          </w:p>
        </w:tc>
      </w:tr>
      <w:tr w:rsidR="00186B2C" w:rsidRPr="00186B2C" w14:paraId="06D85672" w14:textId="77777777" w:rsidTr="0065360D">
        <w:tc>
          <w:tcPr>
            <w:tcW w:w="858" w:type="pct"/>
          </w:tcPr>
          <w:p w14:paraId="400BF638" w14:textId="525DA692" w:rsidR="00960357" w:rsidRPr="00186B2C" w:rsidRDefault="00960357" w:rsidP="006517F4">
            <w:pPr>
              <w:rPr>
                <w:color w:val="000000" w:themeColor="text1"/>
              </w:rPr>
            </w:pPr>
            <w:r w:rsidRPr="00186B2C">
              <w:rPr>
                <w:color w:val="000000" w:themeColor="text1"/>
              </w:rPr>
              <w:t># of days incarcerated in last 12 months’</w:t>
            </w:r>
          </w:p>
        </w:tc>
        <w:tc>
          <w:tcPr>
            <w:tcW w:w="393" w:type="pct"/>
          </w:tcPr>
          <w:p w14:paraId="25F18BA0" w14:textId="6DCC0055" w:rsidR="00960357" w:rsidRPr="00186B2C" w:rsidRDefault="00960357" w:rsidP="006517F4">
            <w:pPr>
              <w:rPr>
                <w:color w:val="000000" w:themeColor="text1"/>
              </w:rPr>
            </w:pPr>
            <w:r w:rsidRPr="00186B2C">
              <w:rPr>
                <w:color w:val="000000" w:themeColor="text1"/>
              </w:rPr>
              <w:t>Yes</w:t>
            </w:r>
          </w:p>
        </w:tc>
        <w:tc>
          <w:tcPr>
            <w:tcW w:w="787" w:type="pct"/>
          </w:tcPr>
          <w:p w14:paraId="3E864554" w14:textId="46299DF9" w:rsidR="00960357" w:rsidRPr="00186B2C" w:rsidRDefault="00960357" w:rsidP="0065360D">
            <w:pPr>
              <w:rPr>
                <w:color w:val="000000" w:themeColor="text1"/>
              </w:rPr>
            </w:pPr>
            <w:r w:rsidRPr="00186B2C">
              <w:rPr>
                <w:color w:val="000000" w:themeColor="text1"/>
              </w:rPr>
              <w:t>Via text field</w:t>
            </w:r>
          </w:p>
        </w:tc>
        <w:tc>
          <w:tcPr>
            <w:tcW w:w="655" w:type="pct"/>
          </w:tcPr>
          <w:p w14:paraId="401E76F1" w14:textId="459E249C" w:rsidR="00960357" w:rsidRPr="00186B2C" w:rsidRDefault="00960357" w:rsidP="006517F4">
            <w:pPr>
              <w:rPr>
                <w:color w:val="000000" w:themeColor="text1"/>
              </w:rPr>
            </w:pPr>
            <w:r w:rsidRPr="00186B2C">
              <w:rPr>
                <w:color w:val="000000" w:themeColor="text1"/>
              </w:rPr>
              <w:t>None</w:t>
            </w:r>
          </w:p>
        </w:tc>
        <w:tc>
          <w:tcPr>
            <w:tcW w:w="1016" w:type="pct"/>
          </w:tcPr>
          <w:p w14:paraId="6BC5C3B4" w14:textId="141D36DA" w:rsidR="00960357" w:rsidRPr="00186B2C" w:rsidRDefault="00960357" w:rsidP="0065360D">
            <w:pPr>
              <w:rPr>
                <w:color w:val="000000" w:themeColor="text1"/>
              </w:rPr>
            </w:pPr>
            <w:r w:rsidRPr="00186B2C">
              <w:rPr>
                <w:color w:val="000000" w:themeColor="text1"/>
              </w:rPr>
              <w:t>Progress Review tab – Demographics update - # of days incarcerated in last 12 months is required</w:t>
            </w:r>
          </w:p>
        </w:tc>
        <w:tc>
          <w:tcPr>
            <w:tcW w:w="590" w:type="pct"/>
          </w:tcPr>
          <w:p w14:paraId="1CF1CD86" w14:textId="3FCDF39B" w:rsidR="00960357" w:rsidRPr="00186B2C" w:rsidRDefault="00960357" w:rsidP="006517F4">
            <w:pPr>
              <w:tabs>
                <w:tab w:val="center" w:pos="1163"/>
              </w:tabs>
              <w:rPr>
                <w:color w:val="000000" w:themeColor="text1"/>
              </w:rPr>
            </w:pPr>
            <w:r w:rsidRPr="00186B2C">
              <w:rPr>
                <w:color w:val="000000" w:themeColor="text1"/>
              </w:rPr>
              <w:t>None</w:t>
            </w:r>
          </w:p>
        </w:tc>
        <w:tc>
          <w:tcPr>
            <w:tcW w:w="701" w:type="pct"/>
          </w:tcPr>
          <w:p w14:paraId="03664E59" w14:textId="5B0753CE" w:rsidR="00960357" w:rsidRPr="00186B2C" w:rsidRDefault="00960357" w:rsidP="006517F4">
            <w:pPr>
              <w:tabs>
                <w:tab w:val="center" w:pos="1163"/>
              </w:tabs>
              <w:rPr>
                <w:color w:val="000000" w:themeColor="text1"/>
              </w:rPr>
            </w:pPr>
            <w:r w:rsidRPr="00186B2C">
              <w:rPr>
                <w:color w:val="000000" w:themeColor="text1"/>
              </w:rPr>
              <w:t>None</w:t>
            </w:r>
          </w:p>
        </w:tc>
      </w:tr>
      <w:tr w:rsidR="00960357" w:rsidRPr="00186B2C" w14:paraId="39854489" w14:textId="77777777" w:rsidTr="0065360D">
        <w:tc>
          <w:tcPr>
            <w:tcW w:w="858" w:type="pct"/>
          </w:tcPr>
          <w:p w14:paraId="7A6E0EA9" w14:textId="48A30679" w:rsidR="00960357" w:rsidRPr="00186B2C" w:rsidRDefault="00960357" w:rsidP="006517F4">
            <w:pPr>
              <w:rPr>
                <w:color w:val="000000" w:themeColor="text1"/>
              </w:rPr>
            </w:pPr>
            <w:r w:rsidRPr="00186B2C">
              <w:rPr>
                <w:color w:val="000000" w:themeColor="text1"/>
              </w:rPr>
              <w:t>Gross Annual Household Income</w:t>
            </w:r>
          </w:p>
        </w:tc>
        <w:tc>
          <w:tcPr>
            <w:tcW w:w="393" w:type="pct"/>
          </w:tcPr>
          <w:p w14:paraId="6B356446" w14:textId="313C2D78" w:rsidR="00960357" w:rsidRPr="00186B2C" w:rsidRDefault="00960357" w:rsidP="006517F4">
            <w:pPr>
              <w:rPr>
                <w:color w:val="000000" w:themeColor="text1"/>
              </w:rPr>
            </w:pPr>
            <w:r w:rsidRPr="00186B2C">
              <w:rPr>
                <w:color w:val="000000" w:themeColor="text1"/>
              </w:rPr>
              <w:t>Yes</w:t>
            </w:r>
          </w:p>
        </w:tc>
        <w:tc>
          <w:tcPr>
            <w:tcW w:w="787" w:type="pct"/>
          </w:tcPr>
          <w:p w14:paraId="7A54CD6F" w14:textId="0B927B12" w:rsidR="00960357" w:rsidRPr="00186B2C" w:rsidRDefault="00960357" w:rsidP="0065360D">
            <w:pPr>
              <w:rPr>
                <w:color w:val="000000" w:themeColor="text1"/>
              </w:rPr>
            </w:pPr>
            <w:r w:rsidRPr="00186B2C">
              <w:rPr>
                <w:color w:val="000000" w:themeColor="text1"/>
              </w:rPr>
              <w:t>Via text field</w:t>
            </w:r>
          </w:p>
        </w:tc>
        <w:tc>
          <w:tcPr>
            <w:tcW w:w="655" w:type="pct"/>
          </w:tcPr>
          <w:p w14:paraId="225A0CD8" w14:textId="0D881937" w:rsidR="00960357" w:rsidRPr="00186B2C" w:rsidRDefault="00960357" w:rsidP="006517F4">
            <w:pPr>
              <w:rPr>
                <w:color w:val="000000" w:themeColor="text1"/>
              </w:rPr>
            </w:pPr>
            <w:r w:rsidRPr="00186B2C">
              <w:rPr>
                <w:color w:val="000000" w:themeColor="text1"/>
              </w:rPr>
              <w:t>None</w:t>
            </w:r>
          </w:p>
        </w:tc>
        <w:tc>
          <w:tcPr>
            <w:tcW w:w="1016" w:type="pct"/>
          </w:tcPr>
          <w:p w14:paraId="73AB7523" w14:textId="6114807D" w:rsidR="00960357" w:rsidRPr="00186B2C" w:rsidRDefault="00960357" w:rsidP="0065360D">
            <w:pPr>
              <w:rPr>
                <w:color w:val="000000" w:themeColor="text1"/>
              </w:rPr>
            </w:pPr>
            <w:r w:rsidRPr="00186B2C">
              <w:rPr>
                <w:color w:val="000000" w:themeColor="text1"/>
              </w:rPr>
              <w:t>Progress Review tab – Demographics update – Gross annual household income</w:t>
            </w:r>
          </w:p>
        </w:tc>
        <w:tc>
          <w:tcPr>
            <w:tcW w:w="590" w:type="pct"/>
          </w:tcPr>
          <w:p w14:paraId="13B9A22C" w14:textId="6A921C24" w:rsidR="00960357" w:rsidRPr="00186B2C" w:rsidRDefault="00960357" w:rsidP="006517F4">
            <w:pPr>
              <w:tabs>
                <w:tab w:val="center" w:pos="1163"/>
              </w:tabs>
              <w:rPr>
                <w:color w:val="000000" w:themeColor="text1"/>
              </w:rPr>
            </w:pPr>
            <w:r w:rsidRPr="00186B2C">
              <w:rPr>
                <w:color w:val="000000" w:themeColor="text1"/>
              </w:rPr>
              <w:t>None</w:t>
            </w:r>
          </w:p>
        </w:tc>
        <w:tc>
          <w:tcPr>
            <w:tcW w:w="701" w:type="pct"/>
          </w:tcPr>
          <w:p w14:paraId="538F3F89" w14:textId="024E7E07" w:rsidR="00960357" w:rsidRPr="00186B2C" w:rsidRDefault="00960357" w:rsidP="006517F4">
            <w:pPr>
              <w:tabs>
                <w:tab w:val="center" w:pos="1163"/>
              </w:tabs>
              <w:rPr>
                <w:color w:val="000000" w:themeColor="text1"/>
              </w:rPr>
            </w:pPr>
            <w:r w:rsidRPr="00186B2C">
              <w:rPr>
                <w:color w:val="000000" w:themeColor="text1"/>
              </w:rPr>
              <w:t>None</w:t>
            </w:r>
          </w:p>
        </w:tc>
      </w:tr>
    </w:tbl>
    <w:p w14:paraId="158E69B6" w14:textId="313FDB9B" w:rsidR="0065360D" w:rsidRPr="00186B2C" w:rsidRDefault="0065360D" w:rsidP="00167323">
      <w:pPr>
        <w:rPr>
          <w:color w:val="000000" w:themeColor="text1"/>
        </w:rPr>
      </w:pPr>
    </w:p>
    <w:p w14:paraId="2374E6E7" w14:textId="77777777" w:rsidR="0065360D" w:rsidRPr="00186B2C" w:rsidRDefault="0065360D" w:rsidP="0065360D">
      <w:pPr>
        <w:pStyle w:val="Heading4"/>
        <w:rPr>
          <w:color w:val="000000" w:themeColor="text1"/>
        </w:rPr>
      </w:pPr>
      <w:r w:rsidRPr="00186B2C">
        <w:rPr>
          <w:color w:val="000000" w:themeColor="text1"/>
        </w:rPr>
        <w:lastRenderedPageBreak/>
        <w:t>Referrals/Disposition Plan</w:t>
      </w:r>
    </w:p>
    <w:p w14:paraId="04556AA8" w14:textId="56CADEF1" w:rsidR="0065360D" w:rsidRPr="00186B2C" w:rsidRDefault="0065360D" w:rsidP="0065360D">
      <w:pPr>
        <w:rPr>
          <w:color w:val="000000" w:themeColor="text1"/>
        </w:rPr>
      </w:pPr>
      <w:r w:rsidRPr="00186B2C">
        <w:rPr>
          <w:color w:val="000000" w:themeColor="text1"/>
        </w:rPr>
        <w:t xml:space="preserve"> </w:t>
      </w:r>
      <w:r w:rsidRPr="00186B2C">
        <w:rPr>
          <w:color w:val="000000" w:themeColor="text1"/>
        </w:rPr>
        <w:object w:dxaOrig="12615" w:dyaOrig="6674" w14:anchorId="5BE96281">
          <v:shape id="_x0000_i1028" type="#_x0000_t75" style="width:630.75pt;height:333.75pt" o:ole="">
            <v:imagedata r:id="rId15" o:title=""/>
          </v:shape>
          <o:OLEObject Type="Embed" ProgID="Visio.Drawing.11" ShapeID="_x0000_i1028" DrawAspect="Content" ObjectID="_1488967306" r:id="rId16"/>
        </w:object>
      </w:r>
    </w:p>
    <w:p w14:paraId="631898B9" w14:textId="77777777" w:rsidR="0065360D" w:rsidRPr="00186B2C" w:rsidRDefault="0065360D" w:rsidP="0065360D">
      <w:pPr>
        <w:pStyle w:val="Heading4"/>
        <w:rPr>
          <w:color w:val="000000" w:themeColor="text1"/>
        </w:rPr>
      </w:pPr>
      <w:r w:rsidRPr="00186B2C">
        <w:rPr>
          <w:color w:val="000000" w:themeColor="text1"/>
        </w:rPr>
        <w:t xml:space="preserve">Requirements </w:t>
      </w:r>
    </w:p>
    <w:tbl>
      <w:tblPr>
        <w:tblStyle w:val="TableGrid"/>
        <w:tblW w:w="5213" w:type="pct"/>
        <w:tblLayout w:type="fixed"/>
        <w:tblLook w:val="04A0" w:firstRow="1" w:lastRow="0" w:firstColumn="1" w:lastColumn="0" w:noHBand="0" w:noVBand="1"/>
      </w:tblPr>
      <w:tblGrid>
        <w:gridCol w:w="2357"/>
        <w:gridCol w:w="1080"/>
        <w:gridCol w:w="3151"/>
        <w:gridCol w:w="1709"/>
        <w:gridCol w:w="1893"/>
        <w:gridCol w:w="1621"/>
        <w:gridCol w:w="1926"/>
      </w:tblGrid>
      <w:tr w:rsidR="00186B2C" w:rsidRPr="00186B2C" w14:paraId="75E8F195" w14:textId="77777777" w:rsidTr="006517F4">
        <w:tc>
          <w:tcPr>
            <w:tcW w:w="858" w:type="pct"/>
          </w:tcPr>
          <w:p w14:paraId="41A7E858" w14:textId="77777777" w:rsidR="0065360D" w:rsidRPr="00186B2C" w:rsidRDefault="0065360D" w:rsidP="006517F4">
            <w:pPr>
              <w:jc w:val="center"/>
              <w:rPr>
                <w:color w:val="000000" w:themeColor="text1"/>
                <w:u w:val="single"/>
              </w:rPr>
            </w:pPr>
          </w:p>
          <w:p w14:paraId="61894A77" w14:textId="77777777" w:rsidR="0065360D" w:rsidRPr="00186B2C" w:rsidRDefault="0065360D" w:rsidP="006517F4">
            <w:pPr>
              <w:jc w:val="center"/>
              <w:rPr>
                <w:color w:val="000000" w:themeColor="text1"/>
                <w:u w:val="single"/>
              </w:rPr>
            </w:pPr>
            <w:r w:rsidRPr="00186B2C">
              <w:rPr>
                <w:color w:val="000000" w:themeColor="text1"/>
                <w:u w:val="single"/>
              </w:rPr>
              <w:t>Field</w:t>
            </w:r>
          </w:p>
        </w:tc>
        <w:tc>
          <w:tcPr>
            <w:tcW w:w="393" w:type="pct"/>
          </w:tcPr>
          <w:p w14:paraId="6AFA908B" w14:textId="77777777" w:rsidR="0065360D" w:rsidRPr="00186B2C" w:rsidRDefault="0065360D" w:rsidP="006517F4">
            <w:pPr>
              <w:jc w:val="center"/>
              <w:rPr>
                <w:color w:val="000000" w:themeColor="text1"/>
                <w:u w:val="single"/>
              </w:rPr>
            </w:pPr>
          </w:p>
          <w:p w14:paraId="2988121E" w14:textId="77777777" w:rsidR="0065360D" w:rsidRPr="00186B2C" w:rsidRDefault="0065360D" w:rsidP="006517F4">
            <w:pPr>
              <w:jc w:val="center"/>
              <w:rPr>
                <w:color w:val="000000" w:themeColor="text1"/>
                <w:u w:val="single"/>
              </w:rPr>
            </w:pPr>
            <w:r w:rsidRPr="00186B2C">
              <w:rPr>
                <w:color w:val="000000" w:themeColor="text1"/>
                <w:u w:val="single"/>
              </w:rPr>
              <w:t>Required</w:t>
            </w:r>
          </w:p>
        </w:tc>
        <w:tc>
          <w:tcPr>
            <w:tcW w:w="1147" w:type="pct"/>
          </w:tcPr>
          <w:p w14:paraId="642BD8D8" w14:textId="77777777" w:rsidR="0065360D" w:rsidRPr="00186B2C" w:rsidRDefault="0065360D" w:rsidP="006517F4">
            <w:pPr>
              <w:jc w:val="center"/>
              <w:rPr>
                <w:color w:val="000000" w:themeColor="text1"/>
                <w:u w:val="single"/>
              </w:rPr>
            </w:pPr>
          </w:p>
          <w:p w14:paraId="012ACF68" w14:textId="77777777" w:rsidR="0065360D" w:rsidRPr="00186B2C" w:rsidRDefault="0065360D" w:rsidP="006517F4">
            <w:pPr>
              <w:jc w:val="center"/>
              <w:rPr>
                <w:color w:val="000000" w:themeColor="text1"/>
                <w:u w:val="single"/>
              </w:rPr>
            </w:pPr>
            <w:r w:rsidRPr="00186B2C">
              <w:rPr>
                <w:color w:val="000000" w:themeColor="text1"/>
                <w:u w:val="single"/>
              </w:rPr>
              <w:t>Response Options</w:t>
            </w:r>
          </w:p>
        </w:tc>
        <w:tc>
          <w:tcPr>
            <w:tcW w:w="622" w:type="pct"/>
          </w:tcPr>
          <w:p w14:paraId="626382B3" w14:textId="77777777" w:rsidR="0065360D" w:rsidRPr="00186B2C" w:rsidRDefault="0065360D" w:rsidP="006517F4">
            <w:pPr>
              <w:jc w:val="center"/>
              <w:rPr>
                <w:color w:val="000000" w:themeColor="text1"/>
                <w:u w:val="single"/>
              </w:rPr>
            </w:pPr>
            <w:r w:rsidRPr="00186B2C">
              <w:rPr>
                <w:color w:val="000000" w:themeColor="text1"/>
                <w:u w:val="single"/>
              </w:rPr>
              <w:t>Global Code</w:t>
            </w:r>
            <w:r w:rsidRPr="00186B2C">
              <w:rPr>
                <w:color w:val="000000" w:themeColor="text1"/>
                <w:u w:val="single"/>
              </w:rPr>
              <w:br/>
              <w:t xml:space="preserve"> Category</w:t>
            </w:r>
          </w:p>
        </w:tc>
        <w:tc>
          <w:tcPr>
            <w:tcW w:w="689" w:type="pct"/>
          </w:tcPr>
          <w:p w14:paraId="1E99F688" w14:textId="77777777" w:rsidR="0065360D" w:rsidRPr="00186B2C" w:rsidRDefault="0065360D" w:rsidP="006517F4">
            <w:pPr>
              <w:jc w:val="center"/>
              <w:rPr>
                <w:color w:val="000000" w:themeColor="text1"/>
                <w:u w:val="single"/>
              </w:rPr>
            </w:pPr>
            <w:r w:rsidRPr="00186B2C">
              <w:rPr>
                <w:color w:val="000000" w:themeColor="text1"/>
                <w:u w:val="single"/>
              </w:rPr>
              <w:t>Validation Message</w:t>
            </w:r>
          </w:p>
        </w:tc>
        <w:tc>
          <w:tcPr>
            <w:tcW w:w="590" w:type="pct"/>
          </w:tcPr>
          <w:p w14:paraId="139374C2" w14:textId="77777777" w:rsidR="0065360D" w:rsidRPr="00186B2C" w:rsidRDefault="0065360D" w:rsidP="006517F4">
            <w:pPr>
              <w:jc w:val="center"/>
              <w:rPr>
                <w:color w:val="000000" w:themeColor="text1"/>
                <w:u w:val="single"/>
              </w:rPr>
            </w:pPr>
            <w:r w:rsidRPr="00186B2C">
              <w:rPr>
                <w:color w:val="000000" w:themeColor="text1"/>
                <w:u w:val="single"/>
              </w:rPr>
              <w:t xml:space="preserve">Initial Document Initialization </w:t>
            </w:r>
          </w:p>
        </w:tc>
        <w:tc>
          <w:tcPr>
            <w:tcW w:w="701" w:type="pct"/>
          </w:tcPr>
          <w:p w14:paraId="1AF2F68B" w14:textId="77777777" w:rsidR="0065360D" w:rsidRPr="00186B2C" w:rsidRDefault="0065360D" w:rsidP="006517F4">
            <w:pPr>
              <w:jc w:val="center"/>
              <w:rPr>
                <w:color w:val="000000" w:themeColor="text1"/>
                <w:u w:val="single"/>
              </w:rPr>
            </w:pPr>
            <w:r w:rsidRPr="00186B2C">
              <w:rPr>
                <w:color w:val="000000" w:themeColor="text1"/>
                <w:u w:val="single"/>
              </w:rPr>
              <w:t>Push Data To / Action on Signature</w:t>
            </w:r>
          </w:p>
        </w:tc>
      </w:tr>
      <w:tr w:rsidR="0065360D" w:rsidRPr="00186B2C" w14:paraId="6B683DC0" w14:textId="77777777" w:rsidTr="006517F4">
        <w:tc>
          <w:tcPr>
            <w:tcW w:w="858" w:type="pct"/>
          </w:tcPr>
          <w:p w14:paraId="0488DF16" w14:textId="4F16F0E7" w:rsidR="0065360D" w:rsidRPr="00186B2C" w:rsidRDefault="0065360D" w:rsidP="0065360D">
            <w:pPr>
              <w:rPr>
                <w:color w:val="000000" w:themeColor="text1"/>
              </w:rPr>
            </w:pPr>
            <w:r w:rsidRPr="00186B2C">
              <w:rPr>
                <w:color w:val="000000" w:themeColor="text1"/>
              </w:rPr>
              <w:t>Discharge Referral</w:t>
            </w:r>
          </w:p>
        </w:tc>
        <w:tc>
          <w:tcPr>
            <w:tcW w:w="393" w:type="pct"/>
          </w:tcPr>
          <w:p w14:paraId="11E30F82" w14:textId="77777777" w:rsidR="0065360D" w:rsidRPr="00186B2C" w:rsidRDefault="0065360D" w:rsidP="006517F4">
            <w:pPr>
              <w:rPr>
                <w:color w:val="000000" w:themeColor="text1"/>
              </w:rPr>
            </w:pPr>
            <w:r w:rsidRPr="00186B2C">
              <w:rPr>
                <w:color w:val="000000" w:themeColor="text1"/>
              </w:rPr>
              <w:t>Yes</w:t>
            </w:r>
          </w:p>
        </w:tc>
        <w:tc>
          <w:tcPr>
            <w:tcW w:w="1147" w:type="pct"/>
          </w:tcPr>
          <w:p w14:paraId="288FFA7E" w14:textId="77777777" w:rsidR="0065360D" w:rsidRPr="00186B2C" w:rsidRDefault="0065360D" w:rsidP="0065360D">
            <w:pPr>
              <w:pStyle w:val="ListParagraph"/>
              <w:numPr>
                <w:ilvl w:val="0"/>
                <w:numId w:val="22"/>
              </w:numPr>
              <w:rPr>
                <w:color w:val="000000" w:themeColor="text1"/>
              </w:rPr>
            </w:pPr>
            <w:r w:rsidRPr="00186B2C">
              <w:rPr>
                <w:color w:val="000000" w:themeColor="text1"/>
              </w:rPr>
              <w:t>Acute or sub-acute psychiatric facility</w:t>
            </w:r>
          </w:p>
          <w:p w14:paraId="36897D81" w14:textId="77777777" w:rsidR="0065360D" w:rsidRPr="00186B2C" w:rsidRDefault="0065360D" w:rsidP="0065360D">
            <w:pPr>
              <w:pStyle w:val="ListParagraph"/>
              <w:numPr>
                <w:ilvl w:val="0"/>
                <w:numId w:val="22"/>
              </w:numPr>
              <w:rPr>
                <w:color w:val="000000" w:themeColor="text1"/>
              </w:rPr>
            </w:pPr>
            <w:r w:rsidRPr="00186B2C">
              <w:rPr>
                <w:color w:val="000000" w:themeColor="text1"/>
              </w:rPr>
              <w:t xml:space="preserve">Aging and people with </w:t>
            </w:r>
            <w:r w:rsidRPr="00186B2C">
              <w:rPr>
                <w:color w:val="000000" w:themeColor="text1"/>
              </w:rPr>
              <w:lastRenderedPageBreak/>
              <w:t>disabilities</w:t>
            </w:r>
          </w:p>
          <w:p w14:paraId="53A08D83" w14:textId="77777777" w:rsidR="0065360D" w:rsidRPr="00186B2C" w:rsidRDefault="0065360D" w:rsidP="0065360D">
            <w:pPr>
              <w:pStyle w:val="ListParagraph"/>
              <w:numPr>
                <w:ilvl w:val="0"/>
                <w:numId w:val="22"/>
              </w:numPr>
              <w:rPr>
                <w:color w:val="000000" w:themeColor="text1"/>
              </w:rPr>
            </w:pPr>
            <w:r w:rsidRPr="00186B2C">
              <w:rPr>
                <w:color w:val="000000" w:themeColor="text1"/>
              </w:rPr>
              <w:t>Attorney</w:t>
            </w:r>
          </w:p>
          <w:p w14:paraId="5161B7A6" w14:textId="77777777" w:rsidR="0065360D" w:rsidRPr="00186B2C" w:rsidRDefault="0065360D" w:rsidP="0065360D">
            <w:pPr>
              <w:pStyle w:val="ListParagraph"/>
              <w:numPr>
                <w:ilvl w:val="0"/>
                <w:numId w:val="22"/>
              </w:numPr>
              <w:rPr>
                <w:color w:val="000000" w:themeColor="text1"/>
              </w:rPr>
            </w:pPr>
            <w:r w:rsidRPr="00186B2C">
              <w:rPr>
                <w:color w:val="000000" w:themeColor="text1"/>
              </w:rPr>
              <w:t>Child welfare</w:t>
            </w:r>
          </w:p>
          <w:p w14:paraId="2CCF4C13" w14:textId="77777777" w:rsidR="0065360D" w:rsidRPr="00186B2C" w:rsidRDefault="0065360D" w:rsidP="0065360D">
            <w:pPr>
              <w:pStyle w:val="ListParagraph"/>
              <w:numPr>
                <w:ilvl w:val="0"/>
                <w:numId w:val="22"/>
              </w:numPr>
              <w:rPr>
                <w:color w:val="000000" w:themeColor="text1"/>
              </w:rPr>
            </w:pPr>
            <w:r w:rsidRPr="00186B2C">
              <w:rPr>
                <w:color w:val="000000" w:themeColor="text1"/>
              </w:rPr>
              <w:t>Community housing</w:t>
            </w:r>
          </w:p>
          <w:p w14:paraId="27A6368B" w14:textId="77777777" w:rsidR="0065360D" w:rsidRPr="00186B2C" w:rsidRDefault="0065360D" w:rsidP="0065360D">
            <w:pPr>
              <w:pStyle w:val="ListParagraph"/>
              <w:numPr>
                <w:ilvl w:val="0"/>
                <w:numId w:val="22"/>
              </w:numPr>
              <w:rPr>
                <w:color w:val="000000" w:themeColor="text1"/>
              </w:rPr>
            </w:pPr>
            <w:r w:rsidRPr="00186B2C">
              <w:rPr>
                <w:color w:val="000000" w:themeColor="text1"/>
              </w:rPr>
              <w:t>Community public health department</w:t>
            </w:r>
          </w:p>
          <w:p w14:paraId="2E872A78" w14:textId="77777777" w:rsidR="0065360D" w:rsidRPr="00186B2C" w:rsidRDefault="0065360D" w:rsidP="0065360D">
            <w:pPr>
              <w:pStyle w:val="ListParagraph"/>
              <w:numPr>
                <w:ilvl w:val="0"/>
                <w:numId w:val="22"/>
              </w:numPr>
              <w:rPr>
                <w:color w:val="000000" w:themeColor="text1"/>
              </w:rPr>
            </w:pPr>
            <w:r w:rsidRPr="00186B2C">
              <w:rPr>
                <w:color w:val="000000" w:themeColor="text1"/>
              </w:rPr>
              <w:t>Community-based mental health and/or substance abuse provider within service area</w:t>
            </w:r>
          </w:p>
          <w:p w14:paraId="12750B5F" w14:textId="77777777" w:rsidR="0065360D" w:rsidRPr="00186B2C" w:rsidRDefault="0065360D" w:rsidP="0065360D">
            <w:pPr>
              <w:pStyle w:val="ListParagraph"/>
              <w:numPr>
                <w:ilvl w:val="0"/>
                <w:numId w:val="22"/>
              </w:numPr>
              <w:rPr>
                <w:color w:val="000000" w:themeColor="text1"/>
              </w:rPr>
            </w:pPr>
            <w:r w:rsidRPr="00186B2C">
              <w:rPr>
                <w:color w:val="000000" w:themeColor="text1"/>
              </w:rPr>
              <w:t>Community-based mental health and/or substance abuse provider outside service area</w:t>
            </w:r>
          </w:p>
          <w:p w14:paraId="2F4203D2" w14:textId="77777777" w:rsidR="0065360D" w:rsidRPr="00186B2C" w:rsidRDefault="0065360D" w:rsidP="0065360D">
            <w:pPr>
              <w:pStyle w:val="ListParagraph"/>
              <w:numPr>
                <w:ilvl w:val="0"/>
                <w:numId w:val="22"/>
              </w:numPr>
              <w:rPr>
                <w:color w:val="000000" w:themeColor="text1"/>
              </w:rPr>
            </w:pPr>
            <w:r w:rsidRPr="00186B2C">
              <w:rPr>
                <w:color w:val="000000" w:themeColor="text1"/>
              </w:rPr>
              <w:t>Coordinate care organization (CCO)</w:t>
            </w:r>
          </w:p>
          <w:p w14:paraId="12994DA2" w14:textId="77777777" w:rsidR="0065360D" w:rsidRPr="00186B2C" w:rsidRDefault="0065360D" w:rsidP="0065360D">
            <w:pPr>
              <w:pStyle w:val="ListParagraph"/>
              <w:numPr>
                <w:ilvl w:val="0"/>
                <w:numId w:val="22"/>
              </w:numPr>
              <w:rPr>
                <w:color w:val="000000" w:themeColor="text1"/>
              </w:rPr>
            </w:pPr>
            <w:r w:rsidRPr="00186B2C">
              <w:rPr>
                <w:color w:val="000000" w:themeColor="text1"/>
              </w:rPr>
              <w:t>Criminal justice entities</w:t>
            </w:r>
          </w:p>
          <w:p w14:paraId="1E43F820" w14:textId="77777777" w:rsidR="0065360D" w:rsidRPr="00186B2C" w:rsidRDefault="0065360D" w:rsidP="0065360D">
            <w:pPr>
              <w:pStyle w:val="ListParagraph"/>
              <w:numPr>
                <w:ilvl w:val="0"/>
                <w:numId w:val="22"/>
              </w:numPr>
              <w:rPr>
                <w:color w:val="000000" w:themeColor="text1"/>
              </w:rPr>
            </w:pPr>
            <w:r w:rsidRPr="00186B2C">
              <w:rPr>
                <w:color w:val="000000" w:themeColor="text1"/>
              </w:rPr>
              <w:t>Developmental disabilities</w:t>
            </w:r>
          </w:p>
          <w:p w14:paraId="3092A6E9" w14:textId="77777777" w:rsidR="0065360D" w:rsidRPr="00186B2C" w:rsidRDefault="0065360D" w:rsidP="0065360D">
            <w:pPr>
              <w:pStyle w:val="ListParagraph"/>
              <w:numPr>
                <w:ilvl w:val="0"/>
                <w:numId w:val="22"/>
              </w:numPr>
              <w:rPr>
                <w:color w:val="000000" w:themeColor="text1"/>
              </w:rPr>
            </w:pPr>
            <w:r w:rsidRPr="00186B2C">
              <w:rPr>
                <w:color w:val="000000" w:themeColor="text1"/>
              </w:rPr>
              <w:t>Employer/Employee assistance program (EAP)</w:t>
            </w:r>
          </w:p>
          <w:p w14:paraId="051A16D5" w14:textId="77777777" w:rsidR="0065360D" w:rsidRPr="00186B2C" w:rsidRDefault="0065360D" w:rsidP="0065360D">
            <w:pPr>
              <w:pStyle w:val="ListParagraph"/>
              <w:numPr>
                <w:ilvl w:val="0"/>
                <w:numId w:val="22"/>
              </w:numPr>
              <w:rPr>
                <w:color w:val="000000" w:themeColor="text1"/>
              </w:rPr>
            </w:pPr>
            <w:r w:rsidRPr="00186B2C">
              <w:rPr>
                <w:color w:val="000000" w:themeColor="text1"/>
              </w:rPr>
              <w:t xml:space="preserve">Employment services </w:t>
            </w:r>
          </w:p>
          <w:p w14:paraId="54EAA938" w14:textId="77777777" w:rsidR="0065360D" w:rsidRPr="00186B2C" w:rsidRDefault="0065360D" w:rsidP="0065360D">
            <w:pPr>
              <w:pStyle w:val="ListParagraph"/>
              <w:numPr>
                <w:ilvl w:val="0"/>
                <w:numId w:val="22"/>
              </w:numPr>
              <w:rPr>
                <w:color w:val="000000" w:themeColor="text1"/>
              </w:rPr>
            </w:pPr>
            <w:r w:rsidRPr="00186B2C">
              <w:rPr>
                <w:color w:val="000000" w:themeColor="text1"/>
              </w:rPr>
              <w:t>Fully capitated health plan (FCHP)</w:t>
            </w:r>
          </w:p>
          <w:p w14:paraId="496A99E4" w14:textId="77777777" w:rsidR="0065360D" w:rsidRPr="00186B2C" w:rsidRDefault="0065360D" w:rsidP="0065360D">
            <w:pPr>
              <w:pStyle w:val="ListParagraph"/>
              <w:numPr>
                <w:ilvl w:val="0"/>
                <w:numId w:val="22"/>
              </w:numPr>
              <w:rPr>
                <w:color w:val="000000" w:themeColor="text1"/>
              </w:rPr>
            </w:pPr>
            <w:r w:rsidRPr="00186B2C">
              <w:rPr>
                <w:color w:val="000000" w:themeColor="text1"/>
              </w:rPr>
              <w:t>Local mental health authority/community mental health program</w:t>
            </w:r>
          </w:p>
          <w:p w14:paraId="199EA3C9" w14:textId="77777777" w:rsidR="0065360D" w:rsidRPr="00186B2C" w:rsidRDefault="0065360D" w:rsidP="0065360D">
            <w:pPr>
              <w:pStyle w:val="ListParagraph"/>
              <w:numPr>
                <w:ilvl w:val="0"/>
                <w:numId w:val="22"/>
              </w:numPr>
              <w:rPr>
                <w:color w:val="000000" w:themeColor="text1"/>
              </w:rPr>
            </w:pPr>
            <w:r w:rsidRPr="00186B2C">
              <w:rPr>
                <w:color w:val="000000" w:themeColor="text1"/>
              </w:rPr>
              <w:t>Mental health organization (MHO)</w:t>
            </w:r>
          </w:p>
          <w:p w14:paraId="75FE1555" w14:textId="77777777" w:rsidR="0065360D" w:rsidRPr="00186B2C" w:rsidRDefault="0065360D" w:rsidP="0065360D">
            <w:pPr>
              <w:pStyle w:val="ListParagraph"/>
              <w:numPr>
                <w:ilvl w:val="0"/>
                <w:numId w:val="22"/>
              </w:numPr>
              <w:rPr>
                <w:color w:val="000000" w:themeColor="text1"/>
              </w:rPr>
            </w:pPr>
            <w:r w:rsidRPr="00186B2C">
              <w:rPr>
                <w:color w:val="000000" w:themeColor="text1"/>
              </w:rPr>
              <w:t>Oregon health plan (OHP)</w:t>
            </w:r>
          </w:p>
          <w:p w14:paraId="2F854A60" w14:textId="77777777" w:rsidR="0065360D" w:rsidRPr="00186B2C" w:rsidRDefault="0065360D" w:rsidP="0065360D">
            <w:pPr>
              <w:pStyle w:val="ListParagraph"/>
              <w:numPr>
                <w:ilvl w:val="0"/>
                <w:numId w:val="22"/>
              </w:numPr>
              <w:rPr>
                <w:color w:val="000000" w:themeColor="text1"/>
              </w:rPr>
            </w:pPr>
            <w:r w:rsidRPr="00186B2C">
              <w:rPr>
                <w:color w:val="000000" w:themeColor="text1"/>
              </w:rPr>
              <w:t>Private health professional (Primary care provider, hospital, physician, psychiatrist, etc.)</w:t>
            </w:r>
          </w:p>
          <w:p w14:paraId="27831F51" w14:textId="77777777" w:rsidR="0065360D" w:rsidRPr="00186B2C" w:rsidRDefault="0065360D" w:rsidP="0065360D">
            <w:pPr>
              <w:pStyle w:val="ListParagraph"/>
              <w:numPr>
                <w:ilvl w:val="0"/>
                <w:numId w:val="22"/>
              </w:numPr>
              <w:rPr>
                <w:color w:val="000000" w:themeColor="text1"/>
              </w:rPr>
            </w:pPr>
            <w:r w:rsidRPr="00186B2C">
              <w:rPr>
                <w:color w:val="000000" w:themeColor="text1"/>
              </w:rPr>
              <w:t>School</w:t>
            </w:r>
          </w:p>
          <w:p w14:paraId="6C55231E" w14:textId="77777777" w:rsidR="0065360D" w:rsidRPr="00186B2C" w:rsidRDefault="0065360D" w:rsidP="0065360D">
            <w:pPr>
              <w:pStyle w:val="ListParagraph"/>
              <w:numPr>
                <w:ilvl w:val="0"/>
                <w:numId w:val="22"/>
              </w:numPr>
              <w:rPr>
                <w:color w:val="000000" w:themeColor="text1"/>
              </w:rPr>
            </w:pPr>
            <w:r w:rsidRPr="00186B2C">
              <w:rPr>
                <w:color w:val="000000" w:themeColor="text1"/>
              </w:rPr>
              <w:lastRenderedPageBreak/>
              <w:t>Self-help groups or programs</w:t>
            </w:r>
          </w:p>
          <w:p w14:paraId="193114AF" w14:textId="77777777" w:rsidR="0065360D" w:rsidRPr="00186B2C" w:rsidRDefault="0065360D" w:rsidP="0065360D">
            <w:pPr>
              <w:pStyle w:val="ListParagraph"/>
              <w:numPr>
                <w:ilvl w:val="0"/>
                <w:numId w:val="22"/>
              </w:numPr>
              <w:rPr>
                <w:color w:val="000000" w:themeColor="text1"/>
              </w:rPr>
            </w:pPr>
            <w:r w:rsidRPr="00186B2C">
              <w:rPr>
                <w:color w:val="000000" w:themeColor="text1"/>
              </w:rPr>
              <w:t>State psychiatric facility (OSH or BMRC)</w:t>
            </w:r>
          </w:p>
          <w:p w14:paraId="0AF34EE0" w14:textId="77777777" w:rsidR="0065360D" w:rsidRPr="00186B2C" w:rsidRDefault="0065360D" w:rsidP="0065360D">
            <w:pPr>
              <w:pStyle w:val="ListParagraph"/>
              <w:numPr>
                <w:ilvl w:val="0"/>
                <w:numId w:val="22"/>
              </w:numPr>
              <w:rPr>
                <w:color w:val="000000" w:themeColor="text1"/>
              </w:rPr>
            </w:pPr>
            <w:r w:rsidRPr="00186B2C">
              <w:rPr>
                <w:color w:val="000000" w:themeColor="text1"/>
              </w:rPr>
              <w:t>TANF/Food stamps</w:t>
            </w:r>
          </w:p>
          <w:p w14:paraId="33259DED" w14:textId="77777777" w:rsidR="0065360D" w:rsidRPr="00186B2C" w:rsidRDefault="0065360D" w:rsidP="0065360D">
            <w:pPr>
              <w:pStyle w:val="ListParagraph"/>
              <w:numPr>
                <w:ilvl w:val="0"/>
                <w:numId w:val="22"/>
              </w:numPr>
              <w:rPr>
                <w:color w:val="000000" w:themeColor="text1"/>
              </w:rPr>
            </w:pPr>
            <w:r w:rsidRPr="00186B2C">
              <w:rPr>
                <w:color w:val="000000" w:themeColor="text1"/>
              </w:rPr>
              <w:t>Vocational rehabilitation</w:t>
            </w:r>
          </w:p>
          <w:p w14:paraId="45284991" w14:textId="77777777" w:rsidR="0065360D" w:rsidRPr="00186B2C" w:rsidRDefault="0065360D" w:rsidP="0065360D">
            <w:pPr>
              <w:pStyle w:val="ListParagraph"/>
              <w:numPr>
                <w:ilvl w:val="0"/>
                <w:numId w:val="22"/>
              </w:numPr>
              <w:rPr>
                <w:color w:val="000000" w:themeColor="text1"/>
              </w:rPr>
            </w:pPr>
            <w:r w:rsidRPr="00186B2C">
              <w:rPr>
                <w:color w:val="000000" w:themeColor="text1"/>
              </w:rPr>
              <w:t>Youth/child social services agencies, centers or teams</w:t>
            </w:r>
          </w:p>
          <w:p w14:paraId="359B098E" w14:textId="77777777" w:rsidR="0065360D" w:rsidRPr="00186B2C" w:rsidRDefault="0065360D" w:rsidP="0065360D">
            <w:pPr>
              <w:pStyle w:val="ListParagraph"/>
              <w:numPr>
                <w:ilvl w:val="0"/>
                <w:numId w:val="22"/>
              </w:numPr>
              <w:rPr>
                <w:color w:val="000000" w:themeColor="text1"/>
              </w:rPr>
            </w:pPr>
            <w:r w:rsidRPr="00186B2C">
              <w:rPr>
                <w:color w:val="000000" w:themeColor="text1"/>
              </w:rPr>
              <w:t>Other community agencies</w:t>
            </w:r>
          </w:p>
          <w:p w14:paraId="17CA6A2D" w14:textId="77777777" w:rsidR="0065360D" w:rsidRPr="00186B2C" w:rsidRDefault="0065360D" w:rsidP="0065360D">
            <w:pPr>
              <w:pStyle w:val="ListParagraph"/>
              <w:numPr>
                <w:ilvl w:val="0"/>
                <w:numId w:val="22"/>
              </w:numPr>
              <w:rPr>
                <w:color w:val="000000" w:themeColor="text1"/>
              </w:rPr>
            </w:pPr>
            <w:r w:rsidRPr="00186B2C">
              <w:rPr>
                <w:color w:val="000000" w:themeColor="text1"/>
              </w:rPr>
              <w:t>Other mental health and/or addiction service providers</w:t>
            </w:r>
          </w:p>
          <w:p w14:paraId="4B57EECE" w14:textId="77777777" w:rsidR="0065360D" w:rsidRPr="00186B2C" w:rsidRDefault="0065360D" w:rsidP="0065360D">
            <w:pPr>
              <w:pStyle w:val="ListParagraph"/>
              <w:numPr>
                <w:ilvl w:val="0"/>
                <w:numId w:val="22"/>
              </w:numPr>
              <w:rPr>
                <w:color w:val="000000" w:themeColor="text1"/>
              </w:rPr>
            </w:pPr>
            <w:r w:rsidRPr="00186B2C">
              <w:rPr>
                <w:color w:val="000000" w:themeColor="text1"/>
              </w:rPr>
              <w:t xml:space="preserve">Other referral </w:t>
            </w:r>
          </w:p>
          <w:p w14:paraId="48EA61EC" w14:textId="315A6CFE" w:rsidR="0065360D" w:rsidRPr="00186B2C" w:rsidRDefault="0065360D" w:rsidP="0065360D">
            <w:pPr>
              <w:pStyle w:val="ListParagraph"/>
              <w:numPr>
                <w:ilvl w:val="0"/>
                <w:numId w:val="22"/>
              </w:numPr>
              <w:rPr>
                <w:color w:val="000000" w:themeColor="text1"/>
              </w:rPr>
            </w:pPr>
            <w:r w:rsidRPr="00186B2C">
              <w:rPr>
                <w:color w:val="000000" w:themeColor="text1"/>
              </w:rPr>
              <w:t xml:space="preserve">None </w:t>
            </w:r>
          </w:p>
        </w:tc>
        <w:tc>
          <w:tcPr>
            <w:tcW w:w="622" w:type="pct"/>
          </w:tcPr>
          <w:p w14:paraId="62BB6C41" w14:textId="77777777" w:rsidR="0065360D" w:rsidRPr="00186B2C" w:rsidRDefault="0065360D" w:rsidP="006517F4">
            <w:pPr>
              <w:rPr>
                <w:color w:val="000000" w:themeColor="text1"/>
              </w:rPr>
            </w:pPr>
            <w:r w:rsidRPr="00186B2C">
              <w:rPr>
                <w:color w:val="000000" w:themeColor="text1"/>
              </w:rPr>
              <w:lastRenderedPageBreak/>
              <w:t>Use existing global code from IL demo</w:t>
            </w:r>
          </w:p>
        </w:tc>
        <w:tc>
          <w:tcPr>
            <w:tcW w:w="689" w:type="pct"/>
          </w:tcPr>
          <w:p w14:paraId="1AAF06D2" w14:textId="77777777" w:rsidR="0065360D" w:rsidRPr="00186B2C" w:rsidRDefault="0065360D" w:rsidP="0065360D">
            <w:pPr>
              <w:pStyle w:val="Heading4"/>
              <w:outlineLvl w:val="3"/>
              <w:rPr>
                <w:rFonts w:asciiTheme="minorHAnsi" w:hAnsiTheme="minorHAnsi"/>
                <w:b w:val="0"/>
                <w:i w:val="0"/>
                <w:color w:val="000000" w:themeColor="text1"/>
              </w:rPr>
            </w:pPr>
            <w:r w:rsidRPr="00186B2C">
              <w:rPr>
                <w:rFonts w:asciiTheme="minorHAnsi" w:hAnsiTheme="minorHAnsi"/>
                <w:b w:val="0"/>
                <w:i w:val="0"/>
                <w:color w:val="000000" w:themeColor="text1"/>
              </w:rPr>
              <w:t>Referrals/Disposition Plan</w:t>
            </w:r>
          </w:p>
          <w:p w14:paraId="4B34EB6E" w14:textId="19FD35CF" w:rsidR="0065360D" w:rsidRPr="00186B2C" w:rsidRDefault="0065360D" w:rsidP="0065360D">
            <w:pPr>
              <w:rPr>
                <w:color w:val="000000" w:themeColor="text1"/>
              </w:rPr>
            </w:pPr>
            <w:r w:rsidRPr="00186B2C">
              <w:rPr>
                <w:color w:val="000000" w:themeColor="text1"/>
              </w:rPr>
              <w:t xml:space="preserve">- Discharge </w:t>
            </w:r>
            <w:r w:rsidRPr="00186B2C">
              <w:rPr>
                <w:color w:val="000000" w:themeColor="text1"/>
              </w:rPr>
              <w:lastRenderedPageBreak/>
              <w:t>Referral–is required</w:t>
            </w:r>
          </w:p>
        </w:tc>
        <w:tc>
          <w:tcPr>
            <w:tcW w:w="590" w:type="pct"/>
          </w:tcPr>
          <w:p w14:paraId="4838B16E" w14:textId="77777777" w:rsidR="0065360D" w:rsidRPr="00186B2C" w:rsidRDefault="0065360D" w:rsidP="006517F4">
            <w:pPr>
              <w:tabs>
                <w:tab w:val="center" w:pos="1163"/>
              </w:tabs>
              <w:rPr>
                <w:color w:val="000000" w:themeColor="text1"/>
              </w:rPr>
            </w:pPr>
            <w:r w:rsidRPr="00186B2C">
              <w:rPr>
                <w:color w:val="000000" w:themeColor="text1"/>
              </w:rPr>
              <w:lastRenderedPageBreak/>
              <w:t>None</w:t>
            </w:r>
          </w:p>
        </w:tc>
        <w:tc>
          <w:tcPr>
            <w:tcW w:w="701" w:type="pct"/>
          </w:tcPr>
          <w:p w14:paraId="41FB93F7" w14:textId="77777777" w:rsidR="0065360D" w:rsidRPr="00186B2C" w:rsidRDefault="0065360D" w:rsidP="006517F4">
            <w:pPr>
              <w:tabs>
                <w:tab w:val="center" w:pos="1163"/>
              </w:tabs>
              <w:rPr>
                <w:color w:val="000000" w:themeColor="text1"/>
              </w:rPr>
            </w:pPr>
            <w:r w:rsidRPr="00186B2C">
              <w:rPr>
                <w:color w:val="000000" w:themeColor="text1"/>
              </w:rPr>
              <w:t>None</w:t>
            </w:r>
          </w:p>
        </w:tc>
      </w:tr>
    </w:tbl>
    <w:p w14:paraId="1915D27B" w14:textId="77777777" w:rsidR="0065360D" w:rsidRPr="00186B2C" w:rsidRDefault="0065360D" w:rsidP="0065360D">
      <w:pPr>
        <w:ind w:firstLine="360"/>
        <w:rPr>
          <w:color w:val="000000" w:themeColor="text1"/>
        </w:rPr>
      </w:pPr>
    </w:p>
    <w:p w14:paraId="75388987" w14:textId="77777777" w:rsidR="0065360D" w:rsidRPr="00186B2C" w:rsidRDefault="0065360D" w:rsidP="0065360D">
      <w:pPr>
        <w:spacing w:after="0"/>
        <w:rPr>
          <w:rFonts w:eastAsiaTheme="majorEastAsia" w:cstheme="majorBidi"/>
          <w:b/>
          <w:bCs/>
          <w:i/>
          <w:iCs/>
          <w:color w:val="000000" w:themeColor="text1"/>
        </w:rPr>
      </w:pPr>
      <w:r w:rsidRPr="00186B2C">
        <w:rPr>
          <w:rFonts w:eastAsiaTheme="majorEastAsia" w:cstheme="majorBidi"/>
          <w:b/>
          <w:bCs/>
          <w:i/>
          <w:iCs/>
          <w:color w:val="000000" w:themeColor="text1"/>
        </w:rPr>
        <w:t>Rules</w:t>
      </w:r>
    </w:p>
    <w:tbl>
      <w:tblPr>
        <w:tblW w:w="4997" w:type="pct"/>
        <w:tblCellMar>
          <w:left w:w="0" w:type="dxa"/>
          <w:right w:w="0" w:type="dxa"/>
        </w:tblCellMar>
        <w:tblLook w:val="01E0" w:firstRow="1" w:lastRow="1" w:firstColumn="1" w:lastColumn="1" w:noHBand="0" w:noVBand="0"/>
      </w:tblPr>
      <w:tblGrid>
        <w:gridCol w:w="3065"/>
        <w:gridCol w:w="9899"/>
      </w:tblGrid>
      <w:tr w:rsidR="00186B2C" w:rsidRPr="00186B2C" w14:paraId="5372EFA0" w14:textId="77777777" w:rsidTr="006517F4">
        <w:trPr>
          <w:trHeight w:hRule="exact" w:val="354"/>
        </w:trPr>
        <w:tc>
          <w:tcPr>
            <w:tcW w:w="1182" w:type="pct"/>
            <w:tcBorders>
              <w:top w:val="single" w:sz="5" w:space="0" w:color="000000"/>
              <w:left w:val="single" w:sz="5" w:space="0" w:color="000000"/>
              <w:bottom w:val="single" w:sz="5" w:space="0" w:color="000000"/>
              <w:right w:val="single" w:sz="5" w:space="0" w:color="000000"/>
            </w:tcBorders>
          </w:tcPr>
          <w:p w14:paraId="1500FFE0" w14:textId="77777777" w:rsidR="0065360D" w:rsidRPr="00186B2C" w:rsidRDefault="0065360D" w:rsidP="006517F4">
            <w:pPr>
              <w:jc w:val="center"/>
              <w:rPr>
                <w:color w:val="000000" w:themeColor="text1"/>
                <w:u w:val="single"/>
              </w:rPr>
            </w:pPr>
            <w:r w:rsidRPr="00186B2C">
              <w:rPr>
                <w:color w:val="000000" w:themeColor="text1"/>
                <w:u w:val="single"/>
              </w:rPr>
              <w:t xml:space="preserve">Rule </w:t>
            </w:r>
          </w:p>
        </w:tc>
        <w:tc>
          <w:tcPr>
            <w:tcW w:w="3818" w:type="pct"/>
            <w:tcBorders>
              <w:top w:val="single" w:sz="5" w:space="0" w:color="000000"/>
              <w:left w:val="single" w:sz="5" w:space="0" w:color="000000"/>
              <w:bottom w:val="single" w:sz="5" w:space="0" w:color="000000"/>
              <w:right w:val="single" w:sz="5" w:space="0" w:color="000000"/>
            </w:tcBorders>
          </w:tcPr>
          <w:p w14:paraId="6264E35A" w14:textId="77777777" w:rsidR="0065360D" w:rsidRPr="00186B2C" w:rsidRDefault="0065360D" w:rsidP="006517F4">
            <w:pPr>
              <w:jc w:val="center"/>
              <w:rPr>
                <w:color w:val="000000" w:themeColor="text1"/>
                <w:u w:val="single"/>
              </w:rPr>
            </w:pPr>
            <w:r w:rsidRPr="00186B2C">
              <w:rPr>
                <w:color w:val="000000" w:themeColor="text1"/>
                <w:u w:val="single"/>
              </w:rPr>
              <w:t>Descriptions</w:t>
            </w:r>
          </w:p>
        </w:tc>
      </w:tr>
      <w:tr w:rsidR="00186B2C" w:rsidRPr="00186B2C" w14:paraId="073F0371" w14:textId="77777777" w:rsidTr="0065360D">
        <w:trPr>
          <w:trHeight w:val="411"/>
        </w:trPr>
        <w:tc>
          <w:tcPr>
            <w:tcW w:w="1182" w:type="pct"/>
            <w:tcBorders>
              <w:top w:val="single" w:sz="5" w:space="0" w:color="000000"/>
              <w:left w:val="single" w:sz="5" w:space="0" w:color="000000"/>
              <w:bottom w:val="single" w:sz="5" w:space="0" w:color="000000"/>
              <w:right w:val="single" w:sz="5" w:space="0" w:color="000000"/>
            </w:tcBorders>
          </w:tcPr>
          <w:p w14:paraId="221346B2" w14:textId="48EA19DC" w:rsidR="0065360D" w:rsidRPr="00186B2C" w:rsidRDefault="0065360D" w:rsidP="006517F4">
            <w:pPr>
              <w:rPr>
                <w:color w:val="000000" w:themeColor="text1"/>
              </w:rPr>
            </w:pPr>
            <w:r w:rsidRPr="00186B2C">
              <w:rPr>
                <w:color w:val="000000" w:themeColor="text1"/>
              </w:rPr>
              <w:t>Referral</w:t>
            </w:r>
          </w:p>
        </w:tc>
        <w:tc>
          <w:tcPr>
            <w:tcW w:w="3818" w:type="pct"/>
            <w:tcBorders>
              <w:top w:val="single" w:sz="5" w:space="0" w:color="000000"/>
              <w:left w:val="single" w:sz="5" w:space="0" w:color="000000"/>
              <w:bottom w:val="single" w:sz="5" w:space="0" w:color="000000"/>
              <w:right w:val="single" w:sz="5" w:space="0" w:color="000000"/>
            </w:tcBorders>
          </w:tcPr>
          <w:p w14:paraId="588BD389" w14:textId="3FB975D4" w:rsidR="0065360D" w:rsidRPr="00186B2C" w:rsidRDefault="0065360D" w:rsidP="0065360D">
            <w:pPr>
              <w:pStyle w:val="ListParagraph"/>
              <w:numPr>
                <w:ilvl w:val="0"/>
                <w:numId w:val="23"/>
              </w:numPr>
              <w:rPr>
                <w:color w:val="000000" w:themeColor="text1"/>
              </w:rPr>
            </w:pPr>
            <w:r w:rsidRPr="00186B2C">
              <w:rPr>
                <w:color w:val="000000" w:themeColor="text1"/>
              </w:rPr>
              <w:t>Label change ‘Referral’ to ‘Discharge Referral’ – drop down – required</w:t>
            </w:r>
          </w:p>
        </w:tc>
      </w:tr>
      <w:tr w:rsidR="00A8533A" w:rsidRPr="00186B2C" w14:paraId="7920EAB2" w14:textId="77777777" w:rsidTr="0065360D">
        <w:trPr>
          <w:trHeight w:val="411"/>
        </w:trPr>
        <w:tc>
          <w:tcPr>
            <w:tcW w:w="1182" w:type="pct"/>
            <w:tcBorders>
              <w:top w:val="single" w:sz="5" w:space="0" w:color="000000"/>
              <w:left w:val="single" w:sz="5" w:space="0" w:color="000000"/>
              <w:bottom w:val="single" w:sz="5" w:space="0" w:color="000000"/>
              <w:right w:val="single" w:sz="5" w:space="0" w:color="000000"/>
            </w:tcBorders>
          </w:tcPr>
          <w:p w14:paraId="6E8238C4" w14:textId="56E8E9B9" w:rsidR="00A8533A" w:rsidRPr="00186B2C" w:rsidRDefault="00A8533A" w:rsidP="00A8533A">
            <w:pPr>
              <w:rPr>
                <w:color w:val="000000" w:themeColor="text1"/>
              </w:rPr>
            </w:pPr>
            <w:r w:rsidRPr="00186B2C">
              <w:rPr>
                <w:color w:val="000000" w:themeColor="text1"/>
              </w:rPr>
              <w:t>Question Rules</w:t>
            </w:r>
          </w:p>
          <w:p w14:paraId="2F4B9102" w14:textId="77777777" w:rsidR="00A8533A" w:rsidRPr="00186B2C" w:rsidRDefault="00A8533A" w:rsidP="006517F4">
            <w:pPr>
              <w:rPr>
                <w:color w:val="000000" w:themeColor="text1"/>
              </w:rPr>
            </w:pPr>
          </w:p>
        </w:tc>
        <w:tc>
          <w:tcPr>
            <w:tcW w:w="3818" w:type="pct"/>
            <w:tcBorders>
              <w:top w:val="single" w:sz="5" w:space="0" w:color="000000"/>
              <w:left w:val="single" w:sz="5" w:space="0" w:color="000000"/>
              <w:bottom w:val="single" w:sz="5" w:space="0" w:color="000000"/>
              <w:right w:val="single" w:sz="5" w:space="0" w:color="000000"/>
            </w:tcBorders>
          </w:tcPr>
          <w:p w14:paraId="405B4E3A" w14:textId="6DDF6FDA" w:rsidR="00A8533A" w:rsidRPr="00186B2C" w:rsidRDefault="00A8533A" w:rsidP="00A8533A">
            <w:pPr>
              <w:pStyle w:val="ListParagraph"/>
              <w:numPr>
                <w:ilvl w:val="0"/>
                <w:numId w:val="23"/>
              </w:numPr>
              <w:rPr>
                <w:color w:val="000000" w:themeColor="text1"/>
              </w:rPr>
            </w:pPr>
            <w:r w:rsidRPr="00186B2C">
              <w:rPr>
                <w:color w:val="000000" w:themeColor="text1"/>
              </w:rPr>
              <w:t>These two questions must match the SU discharge if one was completed (time frame of when it has been completed? Same day? Same week?</w:t>
            </w:r>
          </w:p>
          <w:p w14:paraId="15D8B84B" w14:textId="77777777" w:rsidR="00A8533A" w:rsidRPr="00186B2C" w:rsidRDefault="00A8533A" w:rsidP="00A8533A">
            <w:pPr>
              <w:pStyle w:val="ListParagraph"/>
              <w:numPr>
                <w:ilvl w:val="1"/>
                <w:numId w:val="23"/>
              </w:numPr>
              <w:rPr>
                <w:color w:val="000000" w:themeColor="text1"/>
              </w:rPr>
            </w:pPr>
            <w:r w:rsidRPr="00186B2C">
              <w:rPr>
                <w:color w:val="000000" w:themeColor="text1"/>
              </w:rPr>
              <w:t>‘# of days in stable housing in last 90 days’</w:t>
            </w:r>
          </w:p>
          <w:p w14:paraId="0106B380" w14:textId="5E3916A0" w:rsidR="00A8533A" w:rsidRPr="00186B2C" w:rsidRDefault="00A8533A" w:rsidP="00A8533A">
            <w:pPr>
              <w:pStyle w:val="ListParagraph"/>
              <w:numPr>
                <w:ilvl w:val="1"/>
                <w:numId w:val="23"/>
              </w:numPr>
              <w:rPr>
                <w:color w:val="000000" w:themeColor="text1"/>
              </w:rPr>
            </w:pPr>
            <w:r w:rsidRPr="00186B2C">
              <w:rPr>
                <w:color w:val="000000" w:themeColor="text1"/>
              </w:rPr>
              <w:t>‘# of arrests in last 12 months’</w:t>
            </w:r>
          </w:p>
        </w:tc>
      </w:tr>
    </w:tbl>
    <w:p w14:paraId="4F935B0B" w14:textId="77777777" w:rsidR="0065360D" w:rsidRPr="00186B2C" w:rsidRDefault="0065360D" w:rsidP="00CF326F">
      <w:pPr>
        <w:pStyle w:val="Heading4"/>
        <w:rPr>
          <w:color w:val="000000" w:themeColor="text1"/>
        </w:rPr>
      </w:pPr>
    </w:p>
    <w:p w14:paraId="09A092B6" w14:textId="77777777" w:rsidR="00CF326F" w:rsidRPr="00186B2C" w:rsidRDefault="00CF326F" w:rsidP="00CF326F">
      <w:pPr>
        <w:pStyle w:val="Heading4"/>
        <w:rPr>
          <w:color w:val="000000" w:themeColor="text1"/>
        </w:rPr>
      </w:pPr>
      <w:r w:rsidRPr="00186B2C">
        <w:rPr>
          <w:color w:val="000000" w:themeColor="text1"/>
        </w:rPr>
        <w:t>Diagnosis Tab</w:t>
      </w:r>
    </w:p>
    <w:p w14:paraId="55A656F8" w14:textId="1F1C088D" w:rsidR="006058FE" w:rsidRPr="00186B2C" w:rsidRDefault="006058FE" w:rsidP="006058FE">
      <w:pPr>
        <w:rPr>
          <w:color w:val="000000" w:themeColor="text1"/>
        </w:rPr>
      </w:pPr>
      <w:r w:rsidRPr="00186B2C">
        <w:rPr>
          <w:color w:val="000000" w:themeColor="text1"/>
        </w:rPr>
        <w:t>ICD10 diagnosis section</w:t>
      </w:r>
    </w:p>
    <w:p w14:paraId="32BC80EB" w14:textId="77777777" w:rsidR="00BD42C9" w:rsidRPr="00186B2C" w:rsidRDefault="00C128FE" w:rsidP="00480E61">
      <w:pPr>
        <w:pStyle w:val="Heading2"/>
        <w:rPr>
          <w:color w:val="000000" w:themeColor="text1"/>
        </w:rPr>
      </w:pPr>
      <w:r w:rsidRPr="00186B2C">
        <w:rPr>
          <w:color w:val="000000" w:themeColor="text1"/>
        </w:rPr>
        <w:t>Unresolved Issues</w:t>
      </w:r>
    </w:p>
    <w:p w14:paraId="2A82D605" w14:textId="77777777" w:rsidR="00D24B08" w:rsidRPr="00186B2C" w:rsidRDefault="00D24B08" w:rsidP="00E828AB">
      <w:pPr>
        <w:pStyle w:val="ListParagraph"/>
        <w:rPr>
          <w:color w:val="000000" w:themeColor="text1"/>
        </w:rPr>
      </w:pPr>
    </w:p>
    <w:p w14:paraId="1F664CB9" w14:textId="77777777" w:rsidR="006C0319" w:rsidRPr="00186B2C" w:rsidRDefault="006C0319" w:rsidP="00E828AB">
      <w:pPr>
        <w:pStyle w:val="ListParagraph"/>
        <w:rPr>
          <w:color w:val="000000" w:themeColor="text1"/>
        </w:rPr>
      </w:pPr>
    </w:p>
    <w:sectPr w:rsidR="006C0319" w:rsidRPr="00186B2C" w:rsidSect="00FC452D">
      <w:footerReference w:type="default" r:id="rId17"/>
      <w:pgSz w:w="15840" w:h="12240" w:orient="landscape" w:code="1"/>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7E04A1C0" w14:textId="77777777" w:rsidR="00366A9F" w:rsidRDefault="00366A9F" w:rsidP="00C658CC">
      <w:pPr>
        <w:spacing w:after="0" w:line="240" w:lineRule="auto"/>
      </w:pPr>
      <w:r>
        <w:separator/>
      </w:r>
    </w:p>
  </w:endnote>
  <w:endnote w:type="continuationSeparator" w:id="0">
    <w:p w14:paraId="265AF090" w14:textId="77777777" w:rsidR="00366A9F" w:rsidRDefault="00366A9F" w:rsidP="00C658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39862727"/>
      <w:docPartObj>
        <w:docPartGallery w:val="Page Numbers (Bottom of Page)"/>
        <w:docPartUnique/>
      </w:docPartObj>
    </w:sdtPr>
    <w:sdtEndPr>
      <w:rPr>
        <w:noProof/>
      </w:rPr>
    </w:sdtEndPr>
    <w:sdtContent>
      <w:p w14:paraId="5C2C0FDC" w14:textId="77777777" w:rsidR="00CD0685" w:rsidRDefault="00CD0685">
        <w:pPr>
          <w:pStyle w:val="Footer"/>
          <w:jc w:val="right"/>
        </w:pPr>
        <w:r>
          <w:fldChar w:fldCharType="begin"/>
        </w:r>
        <w:r>
          <w:instrText xml:space="preserve"> PAGE   \* MERGEFORMAT </w:instrText>
        </w:r>
        <w:r>
          <w:fldChar w:fldCharType="separate"/>
        </w:r>
        <w:r w:rsidR="00186B2C">
          <w:rPr>
            <w:noProof/>
          </w:rPr>
          <w:t>3</w:t>
        </w:r>
        <w:r>
          <w:rPr>
            <w:noProof/>
          </w:rPr>
          <w:fldChar w:fldCharType="end"/>
        </w:r>
      </w:p>
    </w:sdtContent>
  </w:sdt>
  <w:p w14:paraId="21694643" w14:textId="77777777" w:rsidR="00CD0685" w:rsidRDefault="00CD068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31BF0076" w14:textId="77777777" w:rsidR="00366A9F" w:rsidRDefault="00366A9F" w:rsidP="00C658CC">
      <w:pPr>
        <w:spacing w:after="0" w:line="240" w:lineRule="auto"/>
      </w:pPr>
      <w:r>
        <w:separator/>
      </w:r>
    </w:p>
  </w:footnote>
  <w:footnote w:type="continuationSeparator" w:id="0">
    <w:p w14:paraId="0EA8A1F7" w14:textId="77777777" w:rsidR="00366A9F" w:rsidRDefault="00366A9F" w:rsidP="00C658C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0C304E"/>
    <w:multiLevelType w:val="hybridMultilevel"/>
    <w:tmpl w:val="D34A3AA8"/>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A83637F"/>
    <w:multiLevelType w:val="hybridMultilevel"/>
    <w:tmpl w:val="6538B4AC"/>
    <w:lvl w:ilvl="0" w:tplc="0C0A000F">
      <w:start w:val="1"/>
      <w:numFmt w:val="decimal"/>
      <w:lvlText w:val="%1."/>
      <w:lvlJc w:val="left"/>
      <w:pPr>
        <w:ind w:left="360" w:hanging="360"/>
      </w:pPr>
      <w:rPr>
        <w:rFonts w:hint="default"/>
      </w:rPr>
    </w:lvl>
    <w:lvl w:ilvl="1" w:tplc="0C0A000F">
      <w:start w:val="1"/>
      <w:numFmt w:val="decimal"/>
      <w:lvlText w:val="%2."/>
      <w:lvlJc w:val="left"/>
      <w:pPr>
        <w:ind w:left="1080" w:hanging="360"/>
      </w:pPr>
      <w:rPr>
        <w:rFonts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
    <w:nsid w:val="0DE5490F"/>
    <w:multiLevelType w:val="hybridMultilevel"/>
    <w:tmpl w:val="F0E4F7AE"/>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6E1FA5"/>
    <w:multiLevelType w:val="hybridMultilevel"/>
    <w:tmpl w:val="5AF2907E"/>
    <w:lvl w:ilvl="0" w:tplc="0C0A000F">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nsid w:val="20825DB2"/>
    <w:multiLevelType w:val="hybridMultilevel"/>
    <w:tmpl w:val="9356CF7C"/>
    <w:lvl w:ilvl="0" w:tplc="0C0A000F">
      <w:start w:val="1"/>
      <w:numFmt w:val="decimal"/>
      <w:lvlText w:val="%1."/>
      <w:lvlJc w:val="left"/>
      <w:pPr>
        <w:ind w:left="360" w:hanging="360"/>
      </w:p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5">
    <w:nsid w:val="28766705"/>
    <w:multiLevelType w:val="hybridMultilevel"/>
    <w:tmpl w:val="CABAF3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8980E03"/>
    <w:multiLevelType w:val="hybridMultilevel"/>
    <w:tmpl w:val="7E3416FC"/>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7">
    <w:nsid w:val="34A718D0"/>
    <w:multiLevelType w:val="hybridMultilevel"/>
    <w:tmpl w:val="4E2C5020"/>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8">
    <w:nsid w:val="364950A4"/>
    <w:multiLevelType w:val="hybridMultilevel"/>
    <w:tmpl w:val="89226D46"/>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9">
    <w:nsid w:val="3E0B70D7"/>
    <w:multiLevelType w:val="hybridMultilevel"/>
    <w:tmpl w:val="E02EF3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F9F03E0"/>
    <w:multiLevelType w:val="hybridMultilevel"/>
    <w:tmpl w:val="A3547F9A"/>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40552C7D"/>
    <w:multiLevelType w:val="hybridMultilevel"/>
    <w:tmpl w:val="165E6DC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42E0471D"/>
    <w:multiLevelType w:val="hybridMultilevel"/>
    <w:tmpl w:val="BB869FE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nsid w:val="42EC092B"/>
    <w:multiLevelType w:val="hybridMultilevel"/>
    <w:tmpl w:val="722A26B0"/>
    <w:lvl w:ilvl="0" w:tplc="A6C2D896">
      <w:start w:val="1"/>
      <w:numFmt w:val="decimal"/>
      <w:lvlText w:val="%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4">
    <w:nsid w:val="4B942348"/>
    <w:multiLevelType w:val="hybridMultilevel"/>
    <w:tmpl w:val="5C4EAF0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60D226AF"/>
    <w:multiLevelType w:val="hybridMultilevel"/>
    <w:tmpl w:val="063C887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62523274"/>
    <w:multiLevelType w:val="hybridMultilevel"/>
    <w:tmpl w:val="8E8AD7B4"/>
    <w:lvl w:ilvl="0" w:tplc="04090001">
      <w:start w:val="1"/>
      <w:numFmt w:val="bullet"/>
      <w:lvlText w:val=""/>
      <w:lvlJc w:val="left"/>
      <w:pPr>
        <w:ind w:left="360" w:hanging="360"/>
      </w:pPr>
      <w:rPr>
        <w:rFonts w:ascii="Symbol" w:hAnsi="Symbol"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6A71398E"/>
    <w:multiLevelType w:val="hybridMultilevel"/>
    <w:tmpl w:val="88AA84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6AE51908"/>
    <w:multiLevelType w:val="hybridMultilevel"/>
    <w:tmpl w:val="FA8EA61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6B804B83"/>
    <w:multiLevelType w:val="hybridMultilevel"/>
    <w:tmpl w:val="0F62793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6C194D9A"/>
    <w:multiLevelType w:val="hybridMultilevel"/>
    <w:tmpl w:val="93FA6404"/>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1">
    <w:nsid w:val="72335167"/>
    <w:multiLevelType w:val="hybridMultilevel"/>
    <w:tmpl w:val="3DF094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2">
    <w:nsid w:val="72630653"/>
    <w:multiLevelType w:val="hybridMultilevel"/>
    <w:tmpl w:val="A7FE54EA"/>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23">
    <w:nsid w:val="794343BA"/>
    <w:multiLevelType w:val="hybridMultilevel"/>
    <w:tmpl w:val="415E32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7FFA62D5"/>
    <w:multiLevelType w:val="hybridMultilevel"/>
    <w:tmpl w:val="A2F28B4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14"/>
  </w:num>
  <w:num w:numId="2">
    <w:abstractNumId w:val="12"/>
  </w:num>
  <w:num w:numId="3">
    <w:abstractNumId w:val="19"/>
  </w:num>
  <w:num w:numId="4">
    <w:abstractNumId w:val="20"/>
  </w:num>
  <w:num w:numId="5">
    <w:abstractNumId w:val="24"/>
  </w:num>
  <w:num w:numId="6">
    <w:abstractNumId w:val="15"/>
  </w:num>
  <w:num w:numId="7">
    <w:abstractNumId w:val="11"/>
  </w:num>
  <w:num w:numId="8">
    <w:abstractNumId w:val="1"/>
  </w:num>
  <w:num w:numId="9">
    <w:abstractNumId w:val="4"/>
  </w:num>
  <w:num w:numId="10">
    <w:abstractNumId w:val="17"/>
  </w:num>
  <w:num w:numId="11">
    <w:abstractNumId w:val="6"/>
  </w:num>
  <w:num w:numId="12">
    <w:abstractNumId w:val="7"/>
  </w:num>
  <w:num w:numId="13">
    <w:abstractNumId w:val="8"/>
  </w:num>
  <w:num w:numId="14">
    <w:abstractNumId w:val="21"/>
  </w:num>
  <w:num w:numId="15">
    <w:abstractNumId w:val="13"/>
  </w:num>
  <w:num w:numId="16">
    <w:abstractNumId w:val="9"/>
  </w:num>
  <w:num w:numId="17">
    <w:abstractNumId w:val="22"/>
  </w:num>
  <w:num w:numId="18">
    <w:abstractNumId w:val="3"/>
  </w:num>
  <w:num w:numId="19">
    <w:abstractNumId w:val="10"/>
  </w:num>
  <w:num w:numId="20">
    <w:abstractNumId w:val="18"/>
  </w:num>
  <w:num w:numId="21">
    <w:abstractNumId w:val="0"/>
  </w:num>
  <w:num w:numId="22">
    <w:abstractNumId w:val="16"/>
  </w:num>
  <w:num w:numId="23">
    <w:abstractNumId w:val="23"/>
  </w:num>
  <w:num w:numId="24">
    <w:abstractNumId w:val="5"/>
  </w:num>
  <w:num w:numId="25">
    <w:abstractNumId w:val="2"/>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325BC"/>
    <w:rsid w:val="000020F9"/>
    <w:rsid w:val="0000379E"/>
    <w:rsid w:val="00007F9A"/>
    <w:rsid w:val="00010DDA"/>
    <w:rsid w:val="0001234C"/>
    <w:rsid w:val="00012E57"/>
    <w:rsid w:val="0002311E"/>
    <w:rsid w:val="00024853"/>
    <w:rsid w:val="00024891"/>
    <w:rsid w:val="000248FF"/>
    <w:rsid w:val="0003424A"/>
    <w:rsid w:val="00051A9A"/>
    <w:rsid w:val="0005752E"/>
    <w:rsid w:val="0006225B"/>
    <w:rsid w:val="00063055"/>
    <w:rsid w:val="00065B34"/>
    <w:rsid w:val="000743AF"/>
    <w:rsid w:val="0008445D"/>
    <w:rsid w:val="00092070"/>
    <w:rsid w:val="00097F4C"/>
    <w:rsid w:val="000A1746"/>
    <w:rsid w:val="000B5859"/>
    <w:rsid w:val="000B5DF3"/>
    <w:rsid w:val="000B7D0F"/>
    <w:rsid w:val="000C4761"/>
    <w:rsid w:val="000D0B57"/>
    <w:rsid w:val="000F1C06"/>
    <w:rsid w:val="000F3AA3"/>
    <w:rsid w:val="00103BD2"/>
    <w:rsid w:val="001117E1"/>
    <w:rsid w:val="001138D2"/>
    <w:rsid w:val="0011595D"/>
    <w:rsid w:val="001262E9"/>
    <w:rsid w:val="001368CE"/>
    <w:rsid w:val="00156943"/>
    <w:rsid w:val="00157EAC"/>
    <w:rsid w:val="0016513E"/>
    <w:rsid w:val="00167323"/>
    <w:rsid w:val="001722DE"/>
    <w:rsid w:val="001729E1"/>
    <w:rsid w:val="00176EBA"/>
    <w:rsid w:val="001847C0"/>
    <w:rsid w:val="00186B2C"/>
    <w:rsid w:val="00186E70"/>
    <w:rsid w:val="00187AC3"/>
    <w:rsid w:val="00193805"/>
    <w:rsid w:val="001A42B0"/>
    <w:rsid w:val="001A661F"/>
    <w:rsid w:val="001B7CAA"/>
    <w:rsid w:val="001D62C7"/>
    <w:rsid w:val="001E006A"/>
    <w:rsid w:val="001E2D41"/>
    <w:rsid w:val="001E592A"/>
    <w:rsid w:val="001E5E3F"/>
    <w:rsid w:val="001F4388"/>
    <w:rsid w:val="00200052"/>
    <w:rsid w:val="00201720"/>
    <w:rsid w:val="00217244"/>
    <w:rsid w:val="00217F0E"/>
    <w:rsid w:val="00220181"/>
    <w:rsid w:val="0023631A"/>
    <w:rsid w:val="0024277F"/>
    <w:rsid w:val="00261812"/>
    <w:rsid w:val="00274DEF"/>
    <w:rsid w:val="0027597A"/>
    <w:rsid w:val="00281C02"/>
    <w:rsid w:val="00282A00"/>
    <w:rsid w:val="00291697"/>
    <w:rsid w:val="002A35AA"/>
    <w:rsid w:val="002A5C88"/>
    <w:rsid w:val="002A7364"/>
    <w:rsid w:val="002A7F95"/>
    <w:rsid w:val="002B54E2"/>
    <w:rsid w:val="002C6DAD"/>
    <w:rsid w:val="002C7AF2"/>
    <w:rsid w:val="002D0500"/>
    <w:rsid w:val="002D0A55"/>
    <w:rsid w:val="002E0B0A"/>
    <w:rsid w:val="002F04D5"/>
    <w:rsid w:val="002F42CB"/>
    <w:rsid w:val="003009AD"/>
    <w:rsid w:val="00310F7A"/>
    <w:rsid w:val="00322D97"/>
    <w:rsid w:val="00326114"/>
    <w:rsid w:val="00342068"/>
    <w:rsid w:val="00347A24"/>
    <w:rsid w:val="00347FF1"/>
    <w:rsid w:val="003544B1"/>
    <w:rsid w:val="003552DC"/>
    <w:rsid w:val="0035582D"/>
    <w:rsid w:val="00362507"/>
    <w:rsid w:val="0036392A"/>
    <w:rsid w:val="00366A9F"/>
    <w:rsid w:val="00367F72"/>
    <w:rsid w:val="003710F4"/>
    <w:rsid w:val="003767D6"/>
    <w:rsid w:val="003769AA"/>
    <w:rsid w:val="00387F92"/>
    <w:rsid w:val="003A73C0"/>
    <w:rsid w:val="003B3746"/>
    <w:rsid w:val="003B4F81"/>
    <w:rsid w:val="003B7851"/>
    <w:rsid w:val="003C56C2"/>
    <w:rsid w:val="003E0A67"/>
    <w:rsid w:val="003E0B6C"/>
    <w:rsid w:val="003E5E39"/>
    <w:rsid w:val="003F041C"/>
    <w:rsid w:val="0040439A"/>
    <w:rsid w:val="004223C8"/>
    <w:rsid w:val="00430311"/>
    <w:rsid w:val="00432F02"/>
    <w:rsid w:val="0043415F"/>
    <w:rsid w:val="00440311"/>
    <w:rsid w:val="004618D9"/>
    <w:rsid w:val="00463DF7"/>
    <w:rsid w:val="004655F6"/>
    <w:rsid w:val="00480E61"/>
    <w:rsid w:val="00482624"/>
    <w:rsid w:val="004913EC"/>
    <w:rsid w:val="004923BA"/>
    <w:rsid w:val="004937AE"/>
    <w:rsid w:val="004A10D8"/>
    <w:rsid w:val="004A48BE"/>
    <w:rsid w:val="004B76F5"/>
    <w:rsid w:val="004C5B90"/>
    <w:rsid w:val="004D6B73"/>
    <w:rsid w:val="004E22EC"/>
    <w:rsid w:val="004F15D6"/>
    <w:rsid w:val="005077C7"/>
    <w:rsid w:val="005114E4"/>
    <w:rsid w:val="00511EAE"/>
    <w:rsid w:val="00513632"/>
    <w:rsid w:val="00533F4E"/>
    <w:rsid w:val="00543119"/>
    <w:rsid w:val="0054585D"/>
    <w:rsid w:val="00550254"/>
    <w:rsid w:val="00556DB0"/>
    <w:rsid w:val="0056703E"/>
    <w:rsid w:val="00580715"/>
    <w:rsid w:val="00593E59"/>
    <w:rsid w:val="005A38FF"/>
    <w:rsid w:val="005A3CD8"/>
    <w:rsid w:val="005A4940"/>
    <w:rsid w:val="005B2726"/>
    <w:rsid w:val="005B470E"/>
    <w:rsid w:val="005C10BE"/>
    <w:rsid w:val="005C5F48"/>
    <w:rsid w:val="005D1D13"/>
    <w:rsid w:val="005E5A7D"/>
    <w:rsid w:val="005F0A16"/>
    <w:rsid w:val="005F3B96"/>
    <w:rsid w:val="005F43E3"/>
    <w:rsid w:val="005F548D"/>
    <w:rsid w:val="005F70CD"/>
    <w:rsid w:val="006058FE"/>
    <w:rsid w:val="00620A70"/>
    <w:rsid w:val="00624876"/>
    <w:rsid w:val="0063606B"/>
    <w:rsid w:val="00643FD4"/>
    <w:rsid w:val="0065158A"/>
    <w:rsid w:val="0065360D"/>
    <w:rsid w:val="00667DC6"/>
    <w:rsid w:val="00672772"/>
    <w:rsid w:val="0067712F"/>
    <w:rsid w:val="00685B44"/>
    <w:rsid w:val="00690BFB"/>
    <w:rsid w:val="006B1FBE"/>
    <w:rsid w:val="006B727E"/>
    <w:rsid w:val="006B77E0"/>
    <w:rsid w:val="006C0319"/>
    <w:rsid w:val="006D74B5"/>
    <w:rsid w:val="006E3142"/>
    <w:rsid w:val="006E4F92"/>
    <w:rsid w:val="006E7911"/>
    <w:rsid w:val="0070312F"/>
    <w:rsid w:val="0070770B"/>
    <w:rsid w:val="00712BA8"/>
    <w:rsid w:val="00715D01"/>
    <w:rsid w:val="007279A7"/>
    <w:rsid w:val="00727B3C"/>
    <w:rsid w:val="00736376"/>
    <w:rsid w:val="00744E4B"/>
    <w:rsid w:val="00750CD1"/>
    <w:rsid w:val="00751C22"/>
    <w:rsid w:val="00753E4E"/>
    <w:rsid w:val="00764C89"/>
    <w:rsid w:val="00765ACA"/>
    <w:rsid w:val="00767424"/>
    <w:rsid w:val="00774262"/>
    <w:rsid w:val="00780E50"/>
    <w:rsid w:val="007878EF"/>
    <w:rsid w:val="00794BBD"/>
    <w:rsid w:val="007A04B1"/>
    <w:rsid w:val="007A55E6"/>
    <w:rsid w:val="007C18D8"/>
    <w:rsid w:val="007C47F6"/>
    <w:rsid w:val="007D54E8"/>
    <w:rsid w:val="007E3CBB"/>
    <w:rsid w:val="007E60C1"/>
    <w:rsid w:val="007E7728"/>
    <w:rsid w:val="007F5E89"/>
    <w:rsid w:val="007F689D"/>
    <w:rsid w:val="00800D3D"/>
    <w:rsid w:val="00813BD6"/>
    <w:rsid w:val="00815C99"/>
    <w:rsid w:val="008229D4"/>
    <w:rsid w:val="008365E7"/>
    <w:rsid w:val="00851B33"/>
    <w:rsid w:val="0085333A"/>
    <w:rsid w:val="00857EA9"/>
    <w:rsid w:val="00866558"/>
    <w:rsid w:val="00870EB2"/>
    <w:rsid w:val="00892842"/>
    <w:rsid w:val="00892EC7"/>
    <w:rsid w:val="00895C99"/>
    <w:rsid w:val="00896863"/>
    <w:rsid w:val="008A4BFF"/>
    <w:rsid w:val="008A5806"/>
    <w:rsid w:val="008A65DF"/>
    <w:rsid w:val="008A66F0"/>
    <w:rsid w:val="008B2C9E"/>
    <w:rsid w:val="008C3528"/>
    <w:rsid w:val="008D3C8A"/>
    <w:rsid w:val="008E7E7A"/>
    <w:rsid w:val="008F25BF"/>
    <w:rsid w:val="008F71A2"/>
    <w:rsid w:val="00917850"/>
    <w:rsid w:val="009219DA"/>
    <w:rsid w:val="00932360"/>
    <w:rsid w:val="00951F0B"/>
    <w:rsid w:val="00953A20"/>
    <w:rsid w:val="00960357"/>
    <w:rsid w:val="00963ED0"/>
    <w:rsid w:val="009644FA"/>
    <w:rsid w:val="00973498"/>
    <w:rsid w:val="009835B8"/>
    <w:rsid w:val="00985F19"/>
    <w:rsid w:val="009933A4"/>
    <w:rsid w:val="0099371F"/>
    <w:rsid w:val="009A4895"/>
    <w:rsid w:val="009A6E22"/>
    <w:rsid w:val="009C5E8D"/>
    <w:rsid w:val="009C7EE2"/>
    <w:rsid w:val="009D798B"/>
    <w:rsid w:val="009E136E"/>
    <w:rsid w:val="009E7897"/>
    <w:rsid w:val="009F7145"/>
    <w:rsid w:val="00A063A6"/>
    <w:rsid w:val="00A06EEE"/>
    <w:rsid w:val="00A2087A"/>
    <w:rsid w:val="00A2307A"/>
    <w:rsid w:val="00A303DB"/>
    <w:rsid w:val="00A31F00"/>
    <w:rsid w:val="00A3269E"/>
    <w:rsid w:val="00A46C12"/>
    <w:rsid w:val="00A543D6"/>
    <w:rsid w:val="00A667BE"/>
    <w:rsid w:val="00A70FC0"/>
    <w:rsid w:val="00A7219F"/>
    <w:rsid w:val="00A74635"/>
    <w:rsid w:val="00A753CC"/>
    <w:rsid w:val="00A77BA9"/>
    <w:rsid w:val="00A8533A"/>
    <w:rsid w:val="00AA04EC"/>
    <w:rsid w:val="00AA2D12"/>
    <w:rsid w:val="00AB27C1"/>
    <w:rsid w:val="00AB2C31"/>
    <w:rsid w:val="00AC3140"/>
    <w:rsid w:val="00AC4E95"/>
    <w:rsid w:val="00AC5561"/>
    <w:rsid w:val="00AD5D2F"/>
    <w:rsid w:val="00AE01D8"/>
    <w:rsid w:val="00AF4D59"/>
    <w:rsid w:val="00AF698D"/>
    <w:rsid w:val="00B036DD"/>
    <w:rsid w:val="00B20BFF"/>
    <w:rsid w:val="00B37549"/>
    <w:rsid w:val="00B40D6B"/>
    <w:rsid w:val="00B41D8C"/>
    <w:rsid w:val="00B42C41"/>
    <w:rsid w:val="00B43E53"/>
    <w:rsid w:val="00B460D6"/>
    <w:rsid w:val="00B464CA"/>
    <w:rsid w:val="00B63DAA"/>
    <w:rsid w:val="00B7372A"/>
    <w:rsid w:val="00B805D4"/>
    <w:rsid w:val="00B87D66"/>
    <w:rsid w:val="00B920D2"/>
    <w:rsid w:val="00B923F6"/>
    <w:rsid w:val="00B97D39"/>
    <w:rsid w:val="00BB0473"/>
    <w:rsid w:val="00BB6579"/>
    <w:rsid w:val="00BC0BEC"/>
    <w:rsid w:val="00BC3BBB"/>
    <w:rsid w:val="00BC44C2"/>
    <w:rsid w:val="00BD3920"/>
    <w:rsid w:val="00BD42C9"/>
    <w:rsid w:val="00BE2359"/>
    <w:rsid w:val="00BE3C6D"/>
    <w:rsid w:val="00BF3D21"/>
    <w:rsid w:val="00C064B3"/>
    <w:rsid w:val="00C128FE"/>
    <w:rsid w:val="00C242BF"/>
    <w:rsid w:val="00C270B8"/>
    <w:rsid w:val="00C325BC"/>
    <w:rsid w:val="00C510FB"/>
    <w:rsid w:val="00C543C3"/>
    <w:rsid w:val="00C54ED9"/>
    <w:rsid w:val="00C556E5"/>
    <w:rsid w:val="00C658CC"/>
    <w:rsid w:val="00C81ACA"/>
    <w:rsid w:val="00C836AA"/>
    <w:rsid w:val="00C969FD"/>
    <w:rsid w:val="00CA116D"/>
    <w:rsid w:val="00CA5601"/>
    <w:rsid w:val="00CB0DD7"/>
    <w:rsid w:val="00CB1AE8"/>
    <w:rsid w:val="00CB3075"/>
    <w:rsid w:val="00CD0685"/>
    <w:rsid w:val="00CD2ED8"/>
    <w:rsid w:val="00CF3106"/>
    <w:rsid w:val="00CF326F"/>
    <w:rsid w:val="00D02AC0"/>
    <w:rsid w:val="00D05327"/>
    <w:rsid w:val="00D06230"/>
    <w:rsid w:val="00D14E42"/>
    <w:rsid w:val="00D23207"/>
    <w:rsid w:val="00D24B08"/>
    <w:rsid w:val="00D27E9A"/>
    <w:rsid w:val="00D30D8F"/>
    <w:rsid w:val="00D37C22"/>
    <w:rsid w:val="00D40CB2"/>
    <w:rsid w:val="00D66781"/>
    <w:rsid w:val="00D73E4F"/>
    <w:rsid w:val="00D75857"/>
    <w:rsid w:val="00D9471E"/>
    <w:rsid w:val="00DA2536"/>
    <w:rsid w:val="00DB5436"/>
    <w:rsid w:val="00DE6345"/>
    <w:rsid w:val="00DF50BF"/>
    <w:rsid w:val="00DF5FF0"/>
    <w:rsid w:val="00E062B1"/>
    <w:rsid w:val="00E10DD7"/>
    <w:rsid w:val="00E126B5"/>
    <w:rsid w:val="00E23FD9"/>
    <w:rsid w:val="00E26F77"/>
    <w:rsid w:val="00E45CB3"/>
    <w:rsid w:val="00E52D0B"/>
    <w:rsid w:val="00E60161"/>
    <w:rsid w:val="00E65633"/>
    <w:rsid w:val="00E725E8"/>
    <w:rsid w:val="00E761BE"/>
    <w:rsid w:val="00E8084B"/>
    <w:rsid w:val="00E828AB"/>
    <w:rsid w:val="00E84756"/>
    <w:rsid w:val="00E96152"/>
    <w:rsid w:val="00E969C6"/>
    <w:rsid w:val="00EA15D8"/>
    <w:rsid w:val="00EA30D9"/>
    <w:rsid w:val="00EA39EA"/>
    <w:rsid w:val="00EB4619"/>
    <w:rsid w:val="00EC1CAE"/>
    <w:rsid w:val="00ED656F"/>
    <w:rsid w:val="00EE33AC"/>
    <w:rsid w:val="00EE7BF8"/>
    <w:rsid w:val="00EF7164"/>
    <w:rsid w:val="00EF77BD"/>
    <w:rsid w:val="00F10389"/>
    <w:rsid w:val="00F14A62"/>
    <w:rsid w:val="00F1652F"/>
    <w:rsid w:val="00F21E50"/>
    <w:rsid w:val="00F24081"/>
    <w:rsid w:val="00F35F11"/>
    <w:rsid w:val="00F46606"/>
    <w:rsid w:val="00F5154B"/>
    <w:rsid w:val="00F65216"/>
    <w:rsid w:val="00F6777F"/>
    <w:rsid w:val="00F730F7"/>
    <w:rsid w:val="00F93AC1"/>
    <w:rsid w:val="00FA23CA"/>
    <w:rsid w:val="00FC119A"/>
    <w:rsid w:val="00FC452D"/>
    <w:rsid w:val="00FD066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D722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835B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9835B8"/>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C658C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58CC"/>
  </w:style>
  <w:style w:type="paragraph" w:styleId="Footer">
    <w:name w:val="footer"/>
    <w:basedOn w:val="Normal"/>
    <w:link w:val="FooterChar"/>
    <w:uiPriority w:val="99"/>
    <w:unhideWhenUsed/>
    <w:rsid w:val="00C658C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58CC"/>
  </w:style>
  <w:style w:type="table" w:styleId="TableGrid">
    <w:name w:val="Table Grid"/>
    <w:basedOn w:val="TableNormal"/>
    <w:uiPriority w:val="59"/>
    <w:rsid w:val="00E52D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92070"/>
    <w:rPr>
      <w:sz w:val="16"/>
      <w:szCs w:val="16"/>
    </w:rPr>
  </w:style>
  <w:style w:type="paragraph" w:styleId="CommentText">
    <w:name w:val="annotation text"/>
    <w:basedOn w:val="Normal"/>
    <w:link w:val="CommentTextChar"/>
    <w:uiPriority w:val="99"/>
    <w:semiHidden/>
    <w:unhideWhenUsed/>
    <w:rsid w:val="00092070"/>
    <w:pPr>
      <w:spacing w:line="240" w:lineRule="auto"/>
    </w:pPr>
    <w:rPr>
      <w:sz w:val="20"/>
      <w:szCs w:val="20"/>
    </w:rPr>
  </w:style>
  <w:style w:type="character" w:customStyle="1" w:styleId="CommentTextChar">
    <w:name w:val="Comment Text Char"/>
    <w:basedOn w:val="DefaultParagraphFont"/>
    <w:link w:val="CommentText"/>
    <w:uiPriority w:val="99"/>
    <w:semiHidden/>
    <w:rsid w:val="00092070"/>
    <w:rPr>
      <w:sz w:val="20"/>
      <w:szCs w:val="20"/>
    </w:rPr>
  </w:style>
  <w:style w:type="paragraph" w:styleId="CommentSubject">
    <w:name w:val="annotation subject"/>
    <w:basedOn w:val="CommentText"/>
    <w:next w:val="CommentText"/>
    <w:link w:val="CommentSubjectChar"/>
    <w:uiPriority w:val="99"/>
    <w:semiHidden/>
    <w:unhideWhenUsed/>
    <w:rsid w:val="00092070"/>
    <w:rPr>
      <w:b/>
      <w:bCs/>
    </w:rPr>
  </w:style>
  <w:style w:type="character" w:customStyle="1" w:styleId="CommentSubjectChar">
    <w:name w:val="Comment Subject Char"/>
    <w:basedOn w:val="CommentTextChar"/>
    <w:link w:val="CommentSubject"/>
    <w:uiPriority w:val="99"/>
    <w:semiHidden/>
    <w:rsid w:val="00092070"/>
    <w:rPr>
      <w:b/>
      <w:bCs/>
      <w:sz w:val="20"/>
      <w:szCs w:val="20"/>
    </w:rPr>
  </w:style>
  <w:style w:type="paragraph" w:styleId="NoSpacing">
    <w:name w:val="No Spacing"/>
    <w:uiPriority w:val="1"/>
    <w:qFormat/>
    <w:rsid w:val="005B470E"/>
    <w:pPr>
      <w:spacing w:after="0" w:line="240" w:lineRule="auto"/>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25B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C325B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753E4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835B8"/>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325B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C325B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25B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325BC"/>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753E4E"/>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1F4388"/>
    <w:pPr>
      <w:ind w:left="720"/>
      <w:contextualSpacing/>
    </w:pPr>
  </w:style>
  <w:style w:type="paragraph" w:styleId="BalloonText">
    <w:name w:val="Balloon Text"/>
    <w:basedOn w:val="Normal"/>
    <w:link w:val="BalloonTextChar"/>
    <w:uiPriority w:val="99"/>
    <w:semiHidden/>
    <w:unhideWhenUsed/>
    <w:rsid w:val="000D0B5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0B57"/>
    <w:rPr>
      <w:rFonts w:ascii="Tahoma" w:hAnsi="Tahoma" w:cs="Tahoma"/>
      <w:sz w:val="16"/>
      <w:szCs w:val="16"/>
    </w:rPr>
  </w:style>
  <w:style w:type="character" w:customStyle="1" w:styleId="Heading4Char">
    <w:name w:val="Heading 4 Char"/>
    <w:basedOn w:val="DefaultParagraphFont"/>
    <w:link w:val="Heading4"/>
    <w:uiPriority w:val="9"/>
    <w:rsid w:val="009835B8"/>
    <w:rPr>
      <w:rFonts w:asciiTheme="majorHAnsi" w:eastAsiaTheme="majorEastAsia" w:hAnsiTheme="majorHAnsi" w:cstheme="majorBidi"/>
      <w:b/>
      <w:bCs/>
      <w:i/>
      <w:iCs/>
      <w:color w:val="4F81BD" w:themeColor="accent1"/>
    </w:rPr>
  </w:style>
  <w:style w:type="paragraph" w:styleId="Header">
    <w:name w:val="header"/>
    <w:basedOn w:val="Normal"/>
    <w:link w:val="HeaderChar"/>
    <w:uiPriority w:val="99"/>
    <w:unhideWhenUsed/>
    <w:rsid w:val="00C658C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658CC"/>
  </w:style>
  <w:style w:type="paragraph" w:styleId="Footer">
    <w:name w:val="footer"/>
    <w:basedOn w:val="Normal"/>
    <w:link w:val="FooterChar"/>
    <w:uiPriority w:val="99"/>
    <w:unhideWhenUsed/>
    <w:rsid w:val="00C658C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658CC"/>
  </w:style>
  <w:style w:type="table" w:styleId="TableGrid">
    <w:name w:val="Table Grid"/>
    <w:basedOn w:val="TableNormal"/>
    <w:uiPriority w:val="59"/>
    <w:rsid w:val="00E52D0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092070"/>
    <w:rPr>
      <w:sz w:val="16"/>
      <w:szCs w:val="16"/>
    </w:rPr>
  </w:style>
  <w:style w:type="paragraph" w:styleId="CommentText">
    <w:name w:val="annotation text"/>
    <w:basedOn w:val="Normal"/>
    <w:link w:val="CommentTextChar"/>
    <w:uiPriority w:val="99"/>
    <w:semiHidden/>
    <w:unhideWhenUsed/>
    <w:rsid w:val="00092070"/>
    <w:pPr>
      <w:spacing w:line="240" w:lineRule="auto"/>
    </w:pPr>
    <w:rPr>
      <w:sz w:val="20"/>
      <w:szCs w:val="20"/>
    </w:rPr>
  </w:style>
  <w:style w:type="character" w:customStyle="1" w:styleId="CommentTextChar">
    <w:name w:val="Comment Text Char"/>
    <w:basedOn w:val="DefaultParagraphFont"/>
    <w:link w:val="CommentText"/>
    <w:uiPriority w:val="99"/>
    <w:semiHidden/>
    <w:rsid w:val="00092070"/>
    <w:rPr>
      <w:sz w:val="20"/>
      <w:szCs w:val="20"/>
    </w:rPr>
  </w:style>
  <w:style w:type="paragraph" w:styleId="CommentSubject">
    <w:name w:val="annotation subject"/>
    <w:basedOn w:val="CommentText"/>
    <w:next w:val="CommentText"/>
    <w:link w:val="CommentSubjectChar"/>
    <w:uiPriority w:val="99"/>
    <w:semiHidden/>
    <w:unhideWhenUsed/>
    <w:rsid w:val="00092070"/>
    <w:rPr>
      <w:b/>
      <w:bCs/>
    </w:rPr>
  </w:style>
  <w:style w:type="character" w:customStyle="1" w:styleId="CommentSubjectChar">
    <w:name w:val="Comment Subject Char"/>
    <w:basedOn w:val="CommentTextChar"/>
    <w:link w:val="CommentSubject"/>
    <w:uiPriority w:val="99"/>
    <w:semiHidden/>
    <w:rsid w:val="00092070"/>
    <w:rPr>
      <w:b/>
      <w:bCs/>
      <w:sz w:val="20"/>
      <w:szCs w:val="20"/>
    </w:rPr>
  </w:style>
  <w:style w:type="paragraph" w:styleId="NoSpacing">
    <w:name w:val="No Spacing"/>
    <w:uiPriority w:val="1"/>
    <w:qFormat/>
    <w:rsid w:val="005B470E"/>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9301010">
      <w:bodyDiv w:val="1"/>
      <w:marLeft w:val="0"/>
      <w:marRight w:val="0"/>
      <w:marTop w:val="0"/>
      <w:marBottom w:val="0"/>
      <w:divBdr>
        <w:top w:val="none" w:sz="0" w:space="0" w:color="auto"/>
        <w:left w:val="none" w:sz="0" w:space="0" w:color="auto"/>
        <w:bottom w:val="none" w:sz="0" w:space="0" w:color="auto"/>
        <w:right w:val="none" w:sz="0" w:space="0" w:color="auto"/>
      </w:divBdr>
    </w:div>
    <w:div w:id="1036927428">
      <w:bodyDiv w:val="1"/>
      <w:marLeft w:val="0"/>
      <w:marRight w:val="0"/>
      <w:marTop w:val="0"/>
      <w:marBottom w:val="0"/>
      <w:divBdr>
        <w:top w:val="none" w:sz="0" w:space="0" w:color="auto"/>
        <w:left w:val="none" w:sz="0" w:space="0" w:color="auto"/>
        <w:bottom w:val="none" w:sz="0" w:space="0" w:color="auto"/>
        <w:right w:val="none" w:sz="0" w:space="0" w:color="auto"/>
      </w:divBdr>
    </w:div>
    <w:div w:id="1387026164">
      <w:bodyDiv w:val="1"/>
      <w:marLeft w:val="0"/>
      <w:marRight w:val="0"/>
      <w:marTop w:val="0"/>
      <w:marBottom w:val="0"/>
      <w:divBdr>
        <w:top w:val="none" w:sz="0" w:space="0" w:color="auto"/>
        <w:left w:val="none" w:sz="0" w:space="0" w:color="auto"/>
        <w:bottom w:val="none" w:sz="0" w:space="0" w:color="auto"/>
        <w:right w:val="none" w:sz="0" w:space="0" w:color="auto"/>
      </w:divBdr>
    </w:div>
    <w:div w:id="1494687705">
      <w:bodyDiv w:val="1"/>
      <w:marLeft w:val="0"/>
      <w:marRight w:val="0"/>
      <w:marTop w:val="0"/>
      <w:marBottom w:val="0"/>
      <w:divBdr>
        <w:top w:val="none" w:sz="0" w:space="0" w:color="auto"/>
        <w:left w:val="none" w:sz="0" w:space="0" w:color="auto"/>
        <w:bottom w:val="none" w:sz="0" w:space="0" w:color="auto"/>
        <w:right w:val="none" w:sz="0" w:space="0" w:color="auto"/>
      </w:divBdr>
    </w:div>
    <w:div w:id="1555850462">
      <w:bodyDiv w:val="1"/>
      <w:marLeft w:val="0"/>
      <w:marRight w:val="0"/>
      <w:marTop w:val="0"/>
      <w:marBottom w:val="0"/>
      <w:divBdr>
        <w:top w:val="none" w:sz="0" w:space="0" w:color="auto"/>
        <w:left w:val="none" w:sz="0" w:space="0" w:color="auto"/>
        <w:bottom w:val="none" w:sz="0" w:space="0" w:color="auto"/>
        <w:right w:val="none" w:sz="0" w:space="0" w:color="auto"/>
      </w:divBdr>
    </w:div>
    <w:div w:id="1890847434">
      <w:bodyDiv w:val="1"/>
      <w:marLeft w:val="0"/>
      <w:marRight w:val="0"/>
      <w:marTop w:val="0"/>
      <w:marBottom w:val="0"/>
      <w:divBdr>
        <w:top w:val="none" w:sz="0" w:space="0" w:color="auto"/>
        <w:left w:val="none" w:sz="0" w:space="0" w:color="auto"/>
        <w:bottom w:val="none" w:sz="0" w:space="0" w:color="auto"/>
        <w:right w:val="none" w:sz="0" w:space="0" w:color="auto"/>
      </w:divBdr>
    </w:div>
    <w:div w:id="1997414611">
      <w:bodyDiv w:val="1"/>
      <w:marLeft w:val="0"/>
      <w:marRight w:val="0"/>
      <w:marTop w:val="0"/>
      <w:marBottom w:val="0"/>
      <w:divBdr>
        <w:top w:val="none" w:sz="0" w:space="0" w:color="auto"/>
        <w:left w:val="none" w:sz="0" w:space="0" w:color="auto"/>
        <w:bottom w:val="none" w:sz="0" w:space="0" w:color="auto"/>
        <w:right w:val="none" w:sz="0" w:space="0" w:color="auto"/>
      </w:divBdr>
    </w:div>
    <w:div w:id="20280214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image" Target="media/image4.emf"/><Relationship Id="rId10" Type="http://schemas.openxmlformats.org/officeDocument/2006/relationships/oleObject" Target="embeddings/oleObject1.bin"/><Relationship Id="rId19"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935482C-411E-49E5-943D-BE1FCE56C0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6</TotalTime>
  <Pages>10</Pages>
  <Words>945</Words>
  <Characters>5393</Characters>
  <Application>Microsoft Office Word</Application>
  <DocSecurity>0</DocSecurity>
  <Lines>44</Lines>
  <Paragraphs>12</Paragraphs>
  <ScaleCrop>false</ScaleCrop>
  <HeadingPairs>
    <vt:vector size="2" baseType="variant">
      <vt:variant>
        <vt:lpstr>Title</vt:lpstr>
      </vt:variant>
      <vt:variant>
        <vt:i4>1</vt:i4>
      </vt:variant>
    </vt:vector>
  </HeadingPairs>
  <TitlesOfParts>
    <vt:vector size="1" baseType="lpstr">
      <vt:lpstr/>
    </vt:vector>
  </TitlesOfParts>
  <Company>Hewlett-Packard Company</Company>
  <LinksUpToDate>false</LinksUpToDate>
  <CharactersWithSpaces>632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Katie Morrow</dc:creator>
  <cp:lastModifiedBy>Talasu H. Kumar</cp:lastModifiedBy>
  <cp:revision>7</cp:revision>
  <dcterms:created xsi:type="dcterms:W3CDTF">2015-02-17T15:06:00Z</dcterms:created>
  <dcterms:modified xsi:type="dcterms:W3CDTF">2015-03-27T07:45:00Z</dcterms:modified>
</cp:coreProperties>
</file>